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 xml:space="preserve">3rd Generation Partnership </w:t>
            </w:r>
            <w:proofErr w:type="gramStart"/>
            <w:r>
              <w:t>Project;</w:t>
            </w:r>
            <w:proofErr w:type="gramEnd"/>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 xml:space="preserve">Radio Access </w:t>
            </w:r>
            <w:proofErr w:type="gramStart"/>
            <w:r>
              <w:t>Network;</w:t>
            </w:r>
            <w:proofErr w:type="gramEnd"/>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4pt" o:ole="">
                  <v:imagedata r:id="rId9" o:title=""/>
                </v:shape>
                <o:OLEObject Type="Embed" ProgID="Word.Picture.8" ShapeID="_x0000_i1025" DrawAspect="Content" ObjectID="_1814891630"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pt;height:1in" o:ole="">
                  <v:imagedata r:id="rId11" o:title=""/>
                </v:shape>
                <o:OLEObject Type="Embed" ProgID="Word.Picture.8" ShapeID="_x0000_i1026" DrawAspect="Content" ObjectID="_1814891631"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F3AE562" w14:textId="77777777" w:rsidR="00C521A0" w:rsidRDefault="00411A5C">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Heading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 xml:space="preserve">Version </w:t>
      </w:r>
      <w:proofErr w:type="spellStart"/>
      <w:r>
        <w:t>x.y.z</w:t>
      </w:r>
      <w:proofErr w:type="spellEnd"/>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 xml:space="preserve">presented to TSG for </w:t>
      </w:r>
      <w:proofErr w:type="gramStart"/>
      <w:r>
        <w:t>information;</w:t>
      </w:r>
      <w:proofErr w:type="gramEnd"/>
    </w:p>
    <w:p w14:paraId="055D9DB4" w14:textId="77777777" w:rsidR="00C521A0" w:rsidRDefault="00411A5C">
      <w:pPr>
        <w:pStyle w:val="B3"/>
      </w:pPr>
      <w:r>
        <w:t>2</w:t>
      </w:r>
      <w:r>
        <w:tab/>
        <w:t xml:space="preserve">presented to TSG for </w:t>
      </w:r>
      <w:proofErr w:type="gramStart"/>
      <w:r>
        <w:t>approval;</w:t>
      </w:r>
      <w:proofErr w:type="gramEnd"/>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proofErr w:type="spellStart"/>
      <w:r>
        <w:t>y</w:t>
      </w:r>
      <w:proofErr w:type="spellEnd"/>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512B18C3" w14:textId="77777777" w:rsidR="00C521A0" w:rsidRDefault="00411A5C">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7D61E1E7" w14:textId="77777777" w:rsidR="00C521A0" w:rsidRDefault="00411A5C">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2F245ECB" w14:textId="77777777" w:rsidR="00C521A0" w:rsidRDefault="00411A5C">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w:t>
      </w:r>
      <w:proofErr w:type="gramStart"/>
      <w:r>
        <w:t>is</w:t>
      </w:r>
      <w:proofErr w:type="gramEnd"/>
      <w:r>
        <w:t>" and "is not" do not indicate requirements.</w:t>
      </w:r>
    </w:p>
    <w:p w14:paraId="548A512E" w14:textId="77777777" w:rsidR="00C521A0" w:rsidRDefault="00411A5C">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Heading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Heading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Heading2"/>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r>
          <w:rPr>
            <w:rFonts w:hint="eastAsia"/>
            <w:bCs/>
          </w:rPr>
          <w:t xml:space="preserve">device </w:t>
        </w:r>
      </w:ins>
      <w:commentRangeEnd w:id="56"/>
      <w:r w:rsidR="00B52AC1">
        <w:rPr>
          <w:rStyle w:val="CommentReference"/>
        </w:rPr>
        <w:commentReference w:id="56"/>
      </w:r>
      <w:ins w:id="57" w:author="P_R2#130_Rappv0" w:date="2025-06-09T17:14:00Z">
        <w:r>
          <w:rPr>
            <w:rFonts w:hint="eastAsia"/>
            <w:bCs/>
          </w:rPr>
          <w:t xml:space="preserve">that supports </w:t>
        </w:r>
        <w:r>
          <w:rPr>
            <w:rFonts w:hint="eastAsia"/>
          </w:rPr>
          <w:t xml:space="preserve">A-IoT radio interface towards reader, as defined in </w:t>
        </w:r>
        <w:r>
          <w:t>TS 38.300 [3]</w:t>
        </w:r>
      </w:ins>
      <w:ins w:id="58" w:author="P_R2#130_Rappv0" w:date="2025-06-19T14:26:00Z">
        <w:r>
          <w:rPr>
            <w:rFonts w:eastAsia="Times New Roman" w:hint="eastAsia"/>
          </w:rPr>
          <w:t>.</w:t>
        </w:r>
      </w:ins>
    </w:p>
    <w:p w14:paraId="32D174DC" w14:textId="77777777" w:rsidR="00C521A0" w:rsidRDefault="00411A5C">
      <w:pPr>
        <w:rPr>
          <w:lang w:eastAsia="ko-KR"/>
        </w:rPr>
      </w:pPr>
      <w:r>
        <w:rPr>
          <w:b/>
          <w:lang w:eastAsia="ko-KR"/>
        </w:rPr>
        <w:t>Reader:</w:t>
      </w:r>
      <w:r>
        <w:rPr>
          <w:bCs/>
          <w:lang w:eastAsia="ko-KR"/>
        </w:rPr>
        <w:t xml:space="preserve"> </w:t>
      </w:r>
      <w:ins w:id="59" w:author="P_R2#130_Rappv0" w:date="2025-06-13T10:11:00Z">
        <w:r>
          <w:rPr>
            <w:bCs/>
            <w:lang w:eastAsia="ko-KR"/>
          </w:rPr>
          <w:t>R</w:t>
        </w:r>
      </w:ins>
      <w:ins w:id="60" w:author="P_R2#130_Rappv0" w:date="2025-06-09T17:14:00Z">
        <w:r>
          <w:rPr>
            <w:rFonts w:eastAsia="Times New Roman" w:hint="eastAsia"/>
          </w:rPr>
          <w:t xml:space="preserve">eader providing A-IoT protocol terminations towards the A-IoT device, as defined </w:t>
        </w:r>
        <w:del w:id="61" w:author="P_R2#130_Rappv1" w:date="2025-07-17T17:05:00Z">
          <w:r>
            <w:rPr>
              <w:rFonts w:eastAsia="Times New Roman" w:hint="eastAsia"/>
            </w:rPr>
            <w:delText xml:space="preserve">in </w:delText>
          </w:r>
        </w:del>
        <w:commentRangeStart w:id="62"/>
        <w:commentRangeStart w:id="63"/>
        <w:r>
          <w:rPr>
            <w:rFonts w:hint="eastAsia"/>
          </w:rPr>
          <w:t>in</w:t>
        </w:r>
      </w:ins>
      <w:commentRangeEnd w:id="62"/>
      <w:r>
        <w:commentReference w:id="62"/>
      </w:r>
      <w:commentRangeEnd w:id="63"/>
      <w:r>
        <w:rPr>
          <w:rStyle w:val="CommentReference"/>
        </w:rPr>
        <w:commentReference w:id="63"/>
      </w:r>
      <w:ins w:id="64" w:author="P_R2#130_Rappv0" w:date="2025-06-09T17:14:00Z">
        <w:r>
          <w:rPr>
            <w:rFonts w:hint="eastAsia"/>
          </w:rPr>
          <w:t xml:space="preserve"> </w:t>
        </w:r>
        <w:r>
          <w:t>TS 38.300 [</w:t>
        </w:r>
      </w:ins>
      <w:ins w:id="65" w:author="P_R2#130_Rappv0" w:date="2025-06-09T17:15:00Z">
        <w:r>
          <w:t>3</w:t>
        </w:r>
      </w:ins>
      <w:ins w:id="66" w:author="P_R2#130_Rappv0" w:date="2025-06-09T17:14:00Z">
        <w:r>
          <w:t>]</w:t>
        </w:r>
        <w:r>
          <w:rPr>
            <w:rFonts w:eastAsia="Times New Roman" w:hint="eastAsia"/>
          </w:rPr>
          <w:t>.</w:t>
        </w:r>
      </w:ins>
    </w:p>
    <w:p w14:paraId="287CDE03" w14:textId="77777777" w:rsidR="00C521A0" w:rsidRDefault="00411A5C">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DengXian"/>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Heading2"/>
      </w:pPr>
      <w:bookmarkStart w:id="67" w:name="_Toc197703325"/>
      <w:r>
        <w:t>3.2</w:t>
      </w:r>
      <w:r>
        <w:tab/>
        <w:t>Abbreviations</w:t>
      </w:r>
      <w:bookmarkEnd w:id="67"/>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68" w:author="P_R2#130_Rappv0" w:date="2025-06-04T10:18:00Z">
        <w:r>
          <w:delText>R</w:delText>
        </w:r>
      </w:del>
      <w:r>
        <w:t>A</w:t>
      </w:r>
      <w:r>
        <w:tab/>
        <w:t xml:space="preserve">Contention-Free </w:t>
      </w:r>
      <w:del w:id="69"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70" w:author="P_R2#130_Rappv0" w:date="2025-05-27T14:36:00Z"/>
        </w:rPr>
      </w:pPr>
      <w:r>
        <w:t>R2D</w:t>
      </w:r>
      <w:r>
        <w:tab/>
        <w:t>Reader to device</w:t>
      </w:r>
    </w:p>
    <w:p w14:paraId="2A7C9712" w14:textId="77777777" w:rsidR="00C521A0" w:rsidRDefault="00411A5C">
      <w:pPr>
        <w:pStyle w:val="EW"/>
      </w:pPr>
      <w:bookmarkStart w:id="71" w:name="OLE_LINK8"/>
      <w:proofErr w:type="spellStart"/>
      <w:ins w:id="72" w:author="P_R2#130_Rappv0" w:date="2025-05-27T14:36:00Z">
        <w:r w:rsidRPr="00A6083E">
          <w:rPr>
            <w:lang w:val="en-US"/>
            <w:rPrChange w:id="73" w:author="Lenovo-Jing" w:date="2025-07-24T09:52:00Z" w16du:dateUtc="2025-07-24T01:52:00Z">
              <w:rPr>
                <w:lang w:val="de-DE"/>
              </w:rPr>
            </w:rPrChange>
          </w:rPr>
          <w:t>TrCH</w:t>
        </w:r>
        <w:bookmarkEnd w:id="71"/>
        <w:proofErr w:type="spellEnd"/>
        <w:r w:rsidRPr="00A6083E">
          <w:rPr>
            <w:lang w:val="en-US"/>
            <w:rPrChange w:id="74" w:author="Lenovo-Jing" w:date="2025-07-24T09:52:00Z" w16du:dateUtc="2025-07-24T01:52:00Z">
              <w:rPr>
                <w:lang w:val="de-DE"/>
              </w:rPr>
            </w:rPrChange>
          </w:rPr>
          <w:tab/>
        </w:r>
        <w:commentRangeStart w:id="75"/>
        <w:proofErr w:type="spellStart"/>
        <w:r w:rsidRPr="00A6083E">
          <w:rPr>
            <w:lang w:val="en-US"/>
            <w:rPrChange w:id="76" w:author="Lenovo-Jing" w:date="2025-07-24T09:52:00Z" w16du:dateUtc="2025-07-24T01:52:00Z">
              <w:rPr>
                <w:lang w:val="de-DE"/>
              </w:rPr>
            </w:rPrChange>
          </w:rPr>
          <w:t>Tranport</w:t>
        </w:r>
        <w:proofErr w:type="spellEnd"/>
        <w:r w:rsidRPr="00A6083E">
          <w:rPr>
            <w:lang w:val="en-US"/>
            <w:rPrChange w:id="77" w:author="Lenovo-Jing" w:date="2025-07-24T09:52:00Z" w16du:dateUtc="2025-07-24T01:52:00Z">
              <w:rPr>
                <w:lang w:val="de-DE"/>
              </w:rPr>
            </w:rPrChange>
          </w:rPr>
          <w:t xml:space="preserve"> </w:t>
        </w:r>
      </w:ins>
      <w:commentRangeEnd w:id="75"/>
      <w:r w:rsidR="00A6083E">
        <w:rPr>
          <w:rStyle w:val="CommentReference"/>
        </w:rPr>
        <w:commentReference w:id="75"/>
      </w:r>
      <w:ins w:id="78" w:author="P_R2#130_Rappv0" w:date="2025-05-27T14:36:00Z">
        <w:r w:rsidRPr="00A6083E">
          <w:rPr>
            <w:lang w:val="en-US"/>
            <w:rPrChange w:id="79" w:author="Lenovo-Jing" w:date="2025-07-24T09:52:00Z" w16du:dateUtc="2025-07-24T01:52:00Z">
              <w:rPr>
                <w:lang w:val="de-DE"/>
              </w:rPr>
            </w:rPrChange>
          </w:rPr>
          <w:t>Channel</w:t>
        </w:r>
      </w:ins>
    </w:p>
    <w:p w14:paraId="7D89FB01" w14:textId="77777777" w:rsidR="00C521A0" w:rsidRDefault="00411A5C">
      <w:pPr>
        <w:pStyle w:val="Heading1"/>
      </w:pPr>
      <w:bookmarkStart w:id="80" w:name="clause4"/>
      <w:bookmarkStart w:id="81" w:name="_Toc197703326"/>
      <w:bookmarkEnd w:id="80"/>
      <w:r>
        <w:lastRenderedPageBreak/>
        <w:t>4</w:t>
      </w:r>
      <w:r>
        <w:tab/>
        <w:t>General</w:t>
      </w:r>
      <w:bookmarkEnd w:id="81"/>
    </w:p>
    <w:p w14:paraId="077A4924" w14:textId="77777777" w:rsidR="00C521A0" w:rsidRDefault="00411A5C">
      <w:pPr>
        <w:pStyle w:val="Heading2"/>
      </w:pPr>
      <w:bookmarkStart w:id="82" w:name="_Toc197703327"/>
      <w:r>
        <w:t>4.1</w:t>
      </w:r>
      <w:r>
        <w:tab/>
        <w:t>Introduction</w:t>
      </w:r>
      <w:bookmarkEnd w:id="82"/>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Heading2"/>
      </w:pPr>
      <w:bookmarkStart w:id="83" w:name="_Toc197703328"/>
      <w:r>
        <w:t>4.2</w:t>
      </w:r>
      <w:r>
        <w:tab/>
        <w:t>A-IoT MAC architecture</w:t>
      </w:r>
      <w:bookmarkEnd w:id="83"/>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84" w:author="P_R2#130_Rappv0" w:date="2025-06-17T16:57:00Z">
        <w:r>
          <w:rPr>
            <w:lang w:eastAsia="ko-KR"/>
          </w:rPr>
          <w:t xml:space="preserve">from R2D transport channel </w:t>
        </w:r>
      </w:ins>
      <w:r>
        <w:rPr>
          <w:lang w:eastAsia="ko-KR"/>
        </w:rPr>
        <w:t xml:space="preserve">or to be transmitted via </w:t>
      </w:r>
      <w:ins w:id="85" w:author="P_R2#130_Rappv0" w:date="2025-06-17T16:56:00Z">
        <w:r>
          <w:rPr>
            <w:lang w:eastAsia="ko-KR"/>
          </w:rPr>
          <w:t>D2R transport channel</w:t>
        </w:r>
      </w:ins>
      <w:del w:id="86" w:author="P_R2#130_Rappv0" w:date="2025-06-17T16:57:00Z">
        <w:r>
          <w:rPr>
            <w:lang w:eastAsia="ko-KR"/>
          </w:rPr>
          <w:delText>the physical channels, i.e., PRDCH and PDRCH</w:delText>
        </w:r>
      </w:del>
      <w:r>
        <w:rPr>
          <w:lang w:eastAsia="ko-KR"/>
        </w:rPr>
        <w:t>, as specified in TS 38.291 [2].</w:t>
      </w:r>
    </w:p>
    <w:commentRangeStart w:id="87"/>
    <w:commentRangeStart w:id="88"/>
    <w:p w14:paraId="5B3F40C9" w14:textId="77777777" w:rsidR="00C521A0" w:rsidRDefault="00411A5C">
      <w:pPr>
        <w:pStyle w:val="TH"/>
        <w:rPr>
          <w:lang w:eastAsia="ko-KR"/>
        </w:rPr>
      </w:pPr>
      <w:ins w:id="89" w:author="P_R2#130_Rappv0" w:date="2025-05-27T15:00:00Z">
        <w:r>
          <w:object w:dxaOrig="8280" w:dyaOrig="4672" w14:anchorId="3E6C0338">
            <v:shape id="_x0000_i1027" type="#_x0000_t75" style="width:414.15pt;height:233.85pt" o:ole="">
              <v:imagedata r:id="rId17" o:title=""/>
            </v:shape>
            <o:OLEObject Type="Embed" ProgID="Visio.Drawing.15" ShapeID="_x0000_i1027" DrawAspect="Content" ObjectID="_1814891632" r:id="rId18"/>
          </w:object>
        </w:r>
      </w:ins>
      <w:commentRangeEnd w:id="87"/>
      <w:r>
        <w:rPr>
          <w:rStyle w:val="CommentReference"/>
          <w:rFonts w:ascii="Times New Roman" w:hAnsi="Times New Roman"/>
          <w:b w:val="0"/>
        </w:rPr>
        <w:commentReference w:id="87"/>
      </w:r>
      <w:commentRangeEnd w:id="88"/>
      <w:r>
        <w:rPr>
          <w:rStyle w:val="CommentReference"/>
          <w:rFonts w:ascii="Times New Roman" w:hAnsi="Times New Roman"/>
          <w:b w:val="0"/>
        </w:rPr>
        <w:commentReference w:id="88"/>
      </w:r>
      <w:del w:id="90" w:author="P_R2#130_Rappv0" w:date="2025-05-27T15:00:00Z">
        <w:r>
          <w:object w:dxaOrig="8880" w:dyaOrig="4920" w14:anchorId="10CA48CE">
            <v:shape id="_x0000_i1028" type="#_x0000_t75" style="width:444.1pt;height:245.95pt" o:ole="">
              <v:imagedata r:id="rId19" o:title=""/>
            </v:shape>
            <o:OLEObject Type="Embed" ProgID="Visio.Drawing.15" ShapeID="_x0000_i1028" DrawAspect="Content" ObjectID="_1814891633" r:id="rId20"/>
          </w:object>
        </w:r>
      </w:del>
    </w:p>
    <w:p w14:paraId="24A53B2F" w14:textId="77777777" w:rsidR="00C521A0" w:rsidRDefault="00411A5C">
      <w:pPr>
        <w:pStyle w:val="TF"/>
        <w:rPr>
          <w:lang w:eastAsia="ko-KR"/>
        </w:rPr>
      </w:pPr>
      <w:bookmarkStart w:id="91" w:name="_Hlk195793478"/>
      <w:r>
        <w:rPr>
          <w:lang w:eastAsia="ko-KR"/>
        </w:rPr>
        <w:t xml:space="preserve">Figure 4.2-1: A-IoT MAC structure </w:t>
      </w:r>
      <w:bookmarkEnd w:id="91"/>
      <w:r>
        <w:rPr>
          <w:lang w:eastAsia="ko-KR"/>
        </w:rPr>
        <w:t>overview</w:t>
      </w:r>
    </w:p>
    <w:p w14:paraId="29DFB61D" w14:textId="77777777" w:rsidR="00C521A0" w:rsidRDefault="00411A5C">
      <w:pPr>
        <w:pStyle w:val="EditorsNote"/>
        <w:rPr>
          <w:del w:id="92" w:author="P_R2#130_Rappv0" w:date="2025-06-06T16:03:00Z"/>
        </w:rPr>
      </w:pPr>
      <w:del w:id="9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94"/>
        <w:r>
          <w:rPr>
            <w:i/>
            <w:iCs/>
            <w:lang w:eastAsia="ko-KR"/>
          </w:rPr>
          <w:delText>layers</w:delText>
        </w:r>
      </w:del>
      <w:commentRangeEnd w:id="94"/>
      <w:r>
        <w:rPr>
          <w:rStyle w:val="CommentReference"/>
          <w:color w:val="auto"/>
        </w:rPr>
        <w:commentReference w:id="94"/>
      </w:r>
      <w:del w:id="95" w:author="P_R2#130_Rappv0" w:date="2025-06-06T16:03:00Z">
        <w:r>
          <w:rPr>
            <w:i/>
            <w:iCs/>
            <w:lang w:eastAsia="ko-KR"/>
          </w:rPr>
          <w:delText>.</w:delText>
        </w:r>
      </w:del>
    </w:p>
    <w:p w14:paraId="489628D1" w14:textId="77777777" w:rsidR="00C521A0" w:rsidRDefault="00411A5C">
      <w:pPr>
        <w:pStyle w:val="Heading2"/>
        <w:rPr>
          <w:lang w:eastAsia="ko-KR"/>
        </w:rPr>
      </w:pPr>
      <w:bookmarkStart w:id="96" w:name="_Toc37296160"/>
      <w:bookmarkStart w:id="97" w:name="_Toc52796443"/>
      <w:bookmarkStart w:id="98" w:name="_Toc185623502"/>
      <w:bookmarkStart w:id="99" w:name="_Toc46490286"/>
      <w:bookmarkStart w:id="100" w:name="_Toc52751981"/>
      <w:bookmarkStart w:id="101" w:name="_Toc197703329"/>
      <w:r>
        <w:rPr>
          <w:lang w:eastAsia="ko-KR"/>
        </w:rPr>
        <w:t>4.3</w:t>
      </w:r>
      <w:r>
        <w:rPr>
          <w:lang w:eastAsia="ko-KR"/>
        </w:rPr>
        <w:tab/>
        <w:t>Services</w:t>
      </w:r>
      <w:bookmarkEnd w:id="96"/>
      <w:bookmarkEnd w:id="97"/>
      <w:bookmarkEnd w:id="98"/>
      <w:bookmarkEnd w:id="99"/>
      <w:bookmarkEnd w:id="100"/>
      <w:bookmarkEnd w:id="101"/>
    </w:p>
    <w:p w14:paraId="5DADC8BF" w14:textId="77777777" w:rsidR="00C521A0" w:rsidRDefault="00411A5C">
      <w:pPr>
        <w:pStyle w:val="Heading3"/>
        <w:rPr>
          <w:lang w:eastAsia="ko-KR"/>
        </w:rPr>
      </w:pPr>
      <w:bookmarkStart w:id="102" w:name="_Toc185623503"/>
      <w:bookmarkStart w:id="103" w:name="_Toc52796444"/>
      <w:bookmarkStart w:id="104" w:name="_Toc197703330"/>
      <w:bookmarkStart w:id="105" w:name="_Toc195805172"/>
      <w:bookmarkStart w:id="106" w:name="_Toc52751982"/>
      <w:bookmarkStart w:id="107" w:name="_Toc46490287"/>
      <w:bookmarkStart w:id="108" w:name="_Toc37296161"/>
      <w:bookmarkStart w:id="109" w:name="_Toc29239807"/>
      <w:r>
        <w:rPr>
          <w:lang w:eastAsia="ko-KR"/>
        </w:rPr>
        <w:t>4.3.1</w:t>
      </w:r>
      <w:r>
        <w:rPr>
          <w:lang w:eastAsia="ko-KR"/>
        </w:rPr>
        <w:tab/>
        <w:t>Services provided to upper layers</w:t>
      </w:r>
      <w:bookmarkEnd w:id="102"/>
      <w:bookmarkEnd w:id="103"/>
      <w:bookmarkEnd w:id="104"/>
      <w:bookmarkEnd w:id="105"/>
      <w:bookmarkEnd w:id="106"/>
      <w:bookmarkEnd w:id="107"/>
      <w:bookmarkEnd w:id="108"/>
      <w:bookmarkEnd w:id="109"/>
    </w:p>
    <w:p w14:paraId="6EFB389A" w14:textId="77777777" w:rsidR="00C521A0" w:rsidRDefault="00411A5C">
      <w:pPr>
        <w:rPr>
          <w:lang w:eastAsia="ko-KR"/>
        </w:rPr>
      </w:pPr>
      <w:bookmarkStart w:id="110"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 xml:space="preserve">data </w:t>
      </w:r>
      <w:proofErr w:type="gramStart"/>
      <w:r>
        <w:rPr>
          <w:lang w:eastAsia="ko-KR"/>
        </w:rPr>
        <w:t>transfer;</w:t>
      </w:r>
      <w:proofErr w:type="gramEnd"/>
    </w:p>
    <w:p w14:paraId="32A08373" w14:textId="77777777" w:rsidR="00C521A0" w:rsidRDefault="00411A5C">
      <w:pPr>
        <w:pStyle w:val="Heading3"/>
        <w:rPr>
          <w:lang w:eastAsia="ko-KR"/>
        </w:rPr>
      </w:pPr>
      <w:bookmarkStart w:id="111" w:name="_Toc185623504"/>
      <w:bookmarkStart w:id="112" w:name="_Toc52751983"/>
      <w:bookmarkStart w:id="113" w:name="_Toc197703331"/>
      <w:bookmarkStart w:id="114" w:name="_Toc195805173"/>
      <w:bookmarkStart w:id="115" w:name="_Toc52796445"/>
      <w:bookmarkStart w:id="116" w:name="_Toc46490288"/>
      <w:bookmarkStart w:id="117" w:name="_Toc29239808"/>
      <w:bookmarkStart w:id="118" w:name="_Toc37296162"/>
      <w:bookmarkEnd w:id="110"/>
      <w:r>
        <w:rPr>
          <w:lang w:eastAsia="ko-KR"/>
        </w:rPr>
        <w:t>4.3.2</w:t>
      </w:r>
      <w:r>
        <w:rPr>
          <w:lang w:eastAsia="ko-KR"/>
        </w:rPr>
        <w:tab/>
        <w:t>Services expected from physical layer</w:t>
      </w:r>
      <w:bookmarkEnd w:id="111"/>
      <w:bookmarkEnd w:id="112"/>
      <w:bookmarkEnd w:id="113"/>
      <w:bookmarkEnd w:id="114"/>
      <w:bookmarkEnd w:id="115"/>
      <w:bookmarkEnd w:id="116"/>
      <w:bookmarkEnd w:id="117"/>
      <w:bookmarkEnd w:id="118"/>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19" w:author="P_R2#130_Rappv0" w:date="2025-05-27T16:31:00Z"/>
          <w:lang w:eastAsia="ko-KR"/>
        </w:rPr>
      </w:pPr>
      <w:r>
        <w:rPr>
          <w:lang w:eastAsia="ko-KR"/>
        </w:rPr>
        <w:t>-</w:t>
      </w:r>
      <w:r>
        <w:rPr>
          <w:lang w:eastAsia="ko-KR"/>
        </w:rPr>
        <w:tab/>
        <w:t xml:space="preserve">data </w:t>
      </w:r>
      <w:proofErr w:type="gramStart"/>
      <w:r>
        <w:rPr>
          <w:lang w:eastAsia="ko-KR"/>
        </w:rPr>
        <w:t>transfer;</w:t>
      </w:r>
      <w:bookmarkStart w:id="120" w:name="_Toc52796446"/>
      <w:bookmarkStart w:id="121" w:name="_Toc46490289"/>
      <w:bookmarkStart w:id="122" w:name="_Toc37296163"/>
      <w:bookmarkStart w:id="123" w:name="_Toc52751984"/>
      <w:bookmarkStart w:id="124" w:name="_Toc29239809"/>
      <w:bookmarkStart w:id="125" w:name="_Toc185623505"/>
      <w:bookmarkStart w:id="126" w:name="_Toc197703332"/>
      <w:proofErr w:type="gramEnd"/>
    </w:p>
    <w:p w14:paraId="257217D2" w14:textId="77777777" w:rsidR="00C521A0" w:rsidRDefault="00411A5C">
      <w:pPr>
        <w:pStyle w:val="Heading2"/>
        <w:rPr>
          <w:lang w:eastAsia="ko-KR"/>
        </w:rPr>
      </w:pPr>
      <w:r>
        <w:rPr>
          <w:lang w:eastAsia="ko-KR"/>
        </w:rPr>
        <w:t>4.4</w:t>
      </w:r>
      <w:r>
        <w:rPr>
          <w:lang w:eastAsia="ko-KR"/>
        </w:rPr>
        <w:tab/>
        <w:t>Functions</w:t>
      </w:r>
      <w:bookmarkEnd w:id="120"/>
      <w:bookmarkEnd w:id="121"/>
      <w:bookmarkEnd w:id="122"/>
      <w:bookmarkEnd w:id="123"/>
      <w:bookmarkEnd w:id="124"/>
      <w:bookmarkEnd w:id="125"/>
      <w:bookmarkEnd w:id="126"/>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27" w:author="P_R2#130_Rappv0" w:date="2025-05-27T14:47:00Z">
        <w:r>
          <w:rPr>
            <w:lang w:eastAsia="ko-KR"/>
          </w:rPr>
          <w:delText xml:space="preserve">D2R </w:delText>
        </w:r>
      </w:del>
      <w:r>
        <w:rPr>
          <w:lang w:eastAsia="ko-KR"/>
        </w:rPr>
        <w:t>transport blocks</w:t>
      </w:r>
      <w:ins w:id="128" w:author="P_R2#130_Rappv0" w:date="2025-05-27T14:47:00Z">
        <w:r>
          <w:rPr>
            <w:lang w:eastAsia="ko-KR"/>
          </w:rPr>
          <w:t xml:space="preserve"> (TB)</w:t>
        </w:r>
      </w:ins>
      <w:r>
        <w:rPr>
          <w:lang w:eastAsia="ko-KR"/>
        </w:rPr>
        <w:t xml:space="preserve"> </w:t>
      </w:r>
      <w:del w:id="129" w:author="P_R2#130_Rappv0" w:date="2025-05-27T14:47:00Z">
        <w:r>
          <w:rPr>
            <w:lang w:eastAsia="ko-KR"/>
          </w:rPr>
          <w:delText xml:space="preserve">and </w:delText>
        </w:r>
      </w:del>
      <w:ins w:id="130" w:author="P_R2#130_Rappv0" w:date="2025-05-27T14:47:00Z">
        <w:r>
          <w:rPr>
            <w:lang w:eastAsia="ko-KR"/>
          </w:rPr>
          <w:t xml:space="preserve">to be </w:t>
        </w:r>
      </w:ins>
      <w:r>
        <w:rPr>
          <w:lang w:eastAsia="ko-KR"/>
        </w:rPr>
        <w:t>delivered to the physical layer</w:t>
      </w:r>
      <w:ins w:id="131" w:author="P_R2#130_Rappv0" w:date="2025-05-27T14:47:00Z">
        <w:r>
          <w:rPr>
            <w:lang w:eastAsia="ko-KR"/>
          </w:rPr>
          <w:t xml:space="preserve"> on D</w:t>
        </w:r>
      </w:ins>
      <w:ins w:id="132" w:author="P_R2#130_Rappv0" w:date="2025-05-27T16:34:00Z">
        <w:r>
          <w:rPr>
            <w:lang w:eastAsia="ko-KR"/>
          </w:rPr>
          <w:t>2</w:t>
        </w:r>
      </w:ins>
      <w:ins w:id="133" w:author="P_R2#130_Rappv0" w:date="2025-05-27T14:47:00Z">
        <w:r>
          <w:rPr>
            <w:lang w:eastAsia="ko-KR"/>
          </w:rPr>
          <w:t>R</w:t>
        </w:r>
      </w:ins>
      <w:ins w:id="134" w:author="P_R2#130_Rappv0" w:date="2025-05-27T16:35:00Z">
        <w:r>
          <w:rPr>
            <w:lang w:eastAsia="ko-KR"/>
          </w:rPr>
          <w:t xml:space="preserve"> transport </w:t>
        </w:r>
        <w:proofErr w:type="gramStart"/>
        <w:r>
          <w:rPr>
            <w:lang w:eastAsia="ko-KR"/>
          </w:rPr>
          <w:t>channel</w:t>
        </w:r>
      </w:ins>
      <w:r>
        <w:rPr>
          <w:lang w:eastAsia="ko-KR"/>
        </w:rPr>
        <w:t>;</w:t>
      </w:r>
      <w:proofErr w:type="gramEnd"/>
    </w:p>
    <w:p w14:paraId="7345165D" w14:textId="77777777" w:rsidR="00C521A0" w:rsidRDefault="00411A5C">
      <w:pPr>
        <w:pStyle w:val="B1"/>
        <w:rPr>
          <w:lang w:eastAsia="ko-KR"/>
        </w:rPr>
      </w:pPr>
      <w:r>
        <w:rPr>
          <w:lang w:eastAsia="ko-KR"/>
        </w:rPr>
        <w:t>-</w:t>
      </w:r>
      <w:r>
        <w:rPr>
          <w:lang w:eastAsia="ko-KR"/>
        </w:rPr>
        <w:tab/>
        <w:t xml:space="preserve">receiving MAC PDUs from </w:t>
      </w:r>
      <w:del w:id="135" w:author="P_R2#130_Rappv0" w:date="2025-05-27T14:48:00Z">
        <w:r>
          <w:rPr>
            <w:lang w:eastAsia="ko-KR"/>
          </w:rPr>
          <w:delText xml:space="preserve">R2D </w:delText>
        </w:r>
      </w:del>
      <w:r>
        <w:rPr>
          <w:lang w:eastAsia="ko-KR"/>
        </w:rPr>
        <w:t>transport blocks</w:t>
      </w:r>
      <w:ins w:id="136" w:author="P_R2#130_Rappv0" w:date="2025-05-27T14:48:00Z">
        <w:r>
          <w:rPr>
            <w:lang w:eastAsia="ko-KR"/>
          </w:rPr>
          <w:t xml:space="preserve"> (TB)</w:t>
        </w:r>
      </w:ins>
      <w:r>
        <w:rPr>
          <w:lang w:eastAsia="ko-KR"/>
        </w:rPr>
        <w:t xml:space="preserve"> delivered from the physical layer</w:t>
      </w:r>
      <w:ins w:id="137" w:author="P_R2#130_Rappv0" w:date="2025-05-27T14:48:00Z">
        <w:r>
          <w:rPr>
            <w:lang w:eastAsia="ko-KR"/>
          </w:rPr>
          <w:t xml:space="preserve"> on R2D </w:t>
        </w:r>
      </w:ins>
      <w:ins w:id="138" w:author="P_R2#130_Rappv0" w:date="2025-05-27T16:36:00Z">
        <w:r>
          <w:rPr>
            <w:lang w:eastAsia="ko-KR"/>
          </w:rPr>
          <w:t xml:space="preserve">transport </w:t>
        </w:r>
        <w:proofErr w:type="gramStart"/>
        <w:r>
          <w:rPr>
            <w:lang w:eastAsia="ko-KR"/>
          </w:rPr>
          <w:t>channel</w:t>
        </w:r>
      </w:ins>
      <w:r>
        <w:rPr>
          <w:lang w:eastAsia="ko-KR"/>
        </w:rPr>
        <w:t>;</w:t>
      </w:r>
      <w:proofErr w:type="gramEnd"/>
    </w:p>
    <w:p w14:paraId="3C77D39D" w14:textId="77777777" w:rsidR="00C521A0" w:rsidRDefault="00411A5C">
      <w:pPr>
        <w:pStyle w:val="B1"/>
        <w:rPr>
          <w:lang w:eastAsia="ko-KR"/>
        </w:rPr>
      </w:pPr>
      <w:r>
        <w:rPr>
          <w:lang w:eastAsia="ko-KR"/>
        </w:rPr>
        <w:t>-</w:t>
      </w:r>
      <w:r>
        <w:rPr>
          <w:lang w:eastAsia="ko-KR"/>
        </w:rPr>
        <w:tab/>
        <w:t xml:space="preserve">message type </w:t>
      </w:r>
      <w:proofErr w:type="gramStart"/>
      <w:r>
        <w:rPr>
          <w:lang w:eastAsia="ko-KR"/>
        </w:rPr>
        <w:t>determination;</w:t>
      </w:r>
      <w:proofErr w:type="gramEnd"/>
    </w:p>
    <w:p w14:paraId="5BFE022E" w14:textId="77777777" w:rsidR="00C521A0" w:rsidRDefault="00411A5C">
      <w:pPr>
        <w:pStyle w:val="B1"/>
        <w:rPr>
          <w:lang w:eastAsia="ko-KR"/>
        </w:rPr>
      </w:pPr>
      <w:r>
        <w:rPr>
          <w:lang w:eastAsia="ko-KR"/>
        </w:rPr>
        <w:lastRenderedPageBreak/>
        <w:t>-</w:t>
      </w:r>
      <w:r>
        <w:rPr>
          <w:lang w:eastAsia="ko-KR"/>
        </w:rPr>
        <w:tab/>
      </w:r>
      <w:proofErr w:type="gramStart"/>
      <w:r>
        <w:rPr>
          <w:lang w:eastAsia="ko-KR"/>
        </w:rPr>
        <w:t>paging;</w:t>
      </w:r>
      <w:proofErr w:type="gramEnd"/>
    </w:p>
    <w:p w14:paraId="3AA677E0" w14:textId="77777777" w:rsidR="00C521A0" w:rsidRDefault="00411A5C">
      <w:pPr>
        <w:pStyle w:val="B1"/>
        <w:rPr>
          <w:lang w:eastAsia="ko-KR"/>
        </w:rPr>
      </w:pPr>
      <w:r>
        <w:rPr>
          <w:lang w:eastAsia="ko-KR"/>
        </w:rPr>
        <w:t>-</w:t>
      </w:r>
      <w:r>
        <w:rPr>
          <w:lang w:eastAsia="ko-KR"/>
        </w:rPr>
        <w:tab/>
        <w:t xml:space="preserve">radio resource </w:t>
      </w:r>
      <w:proofErr w:type="gramStart"/>
      <w:r>
        <w:rPr>
          <w:lang w:eastAsia="ko-KR"/>
        </w:rPr>
        <w:t>selection;</w:t>
      </w:r>
      <w:proofErr w:type="gramEnd"/>
    </w:p>
    <w:p w14:paraId="1F51AC10" w14:textId="77777777" w:rsidR="00C521A0" w:rsidRDefault="00411A5C">
      <w:pPr>
        <w:pStyle w:val="B1"/>
        <w:rPr>
          <w:lang w:eastAsia="ko-KR"/>
        </w:rPr>
      </w:pPr>
      <w:commentRangeStart w:id="139"/>
      <w:r>
        <w:rPr>
          <w:lang w:eastAsia="ko-KR"/>
        </w:rPr>
        <w:t>-</w:t>
      </w:r>
      <w:r>
        <w:rPr>
          <w:lang w:eastAsia="ko-KR"/>
        </w:rPr>
        <w:tab/>
        <w:t>random access;</w:t>
      </w:r>
      <w:commentRangeEnd w:id="139"/>
      <w:r w:rsidR="00DA79F2">
        <w:rPr>
          <w:rStyle w:val="CommentReference"/>
        </w:rPr>
        <w:commentReference w:id="139"/>
      </w:r>
    </w:p>
    <w:p w14:paraId="1B429391" w14:textId="77777777" w:rsidR="00C521A0" w:rsidRDefault="00411A5C">
      <w:pPr>
        <w:pStyle w:val="B1"/>
        <w:rPr>
          <w:lang w:eastAsia="ko-KR"/>
        </w:rPr>
      </w:pPr>
      <w:r>
        <w:rPr>
          <w:lang w:eastAsia="ko-KR"/>
        </w:rPr>
        <w:t>-</w:t>
      </w:r>
      <w:r>
        <w:rPr>
          <w:lang w:eastAsia="ko-KR"/>
        </w:rPr>
        <w:tab/>
        <w:t xml:space="preserve">transfer of upper layer </w:t>
      </w:r>
      <w:proofErr w:type="gramStart"/>
      <w:r>
        <w:rPr>
          <w:lang w:eastAsia="ko-KR"/>
        </w:rPr>
        <w:t>data;</w:t>
      </w:r>
      <w:proofErr w:type="gramEnd"/>
    </w:p>
    <w:p w14:paraId="6423EC87" w14:textId="77777777" w:rsidR="00C521A0" w:rsidRDefault="00411A5C">
      <w:pPr>
        <w:pStyle w:val="B2"/>
        <w:ind w:left="572"/>
        <w:rPr>
          <w:lang w:eastAsia="ko-KR"/>
        </w:rPr>
      </w:pPr>
      <w:r>
        <w:rPr>
          <w:lang w:eastAsia="ko-KR"/>
        </w:rPr>
        <w:t>-</w:t>
      </w:r>
      <w:r>
        <w:rPr>
          <w:lang w:eastAsia="ko-KR"/>
        </w:rPr>
        <w:tab/>
        <w:t xml:space="preserve">D2R </w:t>
      </w:r>
      <w:proofErr w:type="gramStart"/>
      <w:r>
        <w:rPr>
          <w:lang w:eastAsia="ko-KR"/>
        </w:rPr>
        <w:t>segmentation;</w:t>
      </w:r>
      <w:proofErr w:type="gramEnd"/>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Heading1"/>
        <w:rPr>
          <w:lang w:eastAsia="ko-KR"/>
        </w:rPr>
      </w:pPr>
      <w:bookmarkStart w:id="140" w:name="_Toc29239818"/>
      <w:bookmarkStart w:id="141" w:name="_Toc185623515"/>
      <w:bookmarkStart w:id="142" w:name="_Toc197703333"/>
      <w:bookmarkStart w:id="143" w:name="_Toc46490299"/>
      <w:bookmarkStart w:id="144" w:name="_Toc52796456"/>
      <w:bookmarkStart w:id="145" w:name="_Toc52751994"/>
      <w:bookmarkStart w:id="146" w:name="_Toc37296173"/>
      <w:r>
        <w:rPr>
          <w:lang w:eastAsia="ko-KR"/>
        </w:rPr>
        <w:t>5</w:t>
      </w:r>
      <w:r>
        <w:rPr>
          <w:lang w:eastAsia="ko-KR"/>
        </w:rPr>
        <w:tab/>
      </w:r>
      <w:bookmarkStart w:id="147" w:name="OLE_LINK7"/>
      <w:r>
        <w:rPr>
          <w:lang w:eastAsia="ko-KR"/>
        </w:rPr>
        <w:t xml:space="preserve">A-IoT </w:t>
      </w:r>
      <w:bookmarkEnd w:id="147"/>
      <w:r>
        <w:rPr>
          <w:lang w:eastAsia="ko-KR"/>
        </w:rPr>
        <w:t>MAC procedures</w:t>
      </w:r>
      <w:bookmarkEnd w:id="140"/>
      <w:bookmarkEnd w:id="141"/>
      <w:bookmarkEnd w:id="142"/>
      <w:bookmarkEnd w:id="143"/>
      <w:bookmarkEnd w:id="144"/>
      <w:bookmarkEnd w:id="145"/>
      <w:bookmarkEnd w:id="146"/>
    </w:p>
    <w:p w14:paraId="38253ED8" w14:textId="77777777" w:rsidR="00C521A0" w:rsidRDefault="00411A5C">
      <w:pPr>
        <w:pStyle w:val="Heading2"/>
      </w:pPr>
      <w:bookmarkStart w:id="148" w:name="_Toc197703334"/>
      <w:r>
        <w:t>5.1</w:t>
      </w:r>
      <w:r>
        <w:tab/>
        <w:t>General</w:t>
      </w:r>
      <w:bookmarkEnd w:id="148"/>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49" w:author="P_R2#130_Rappv0" w:date="2025-05-27T14:50:00Z"/>
          <w:lang w:eastAsia="ko-KR"/>
        </w:rPr>
      </w:pPr>
      <w:commentRangeStart w:id="150"/>
      <w:r>
        <w:rPr>
          <w:lang w:eastAsia="ko-KR"/>
        </w:rPr>
        <w:t>When the device is powered on, the device</w:t>
      </w:r>
      <w:commentRangeEnd w:id="150"/>
      <w:r w:rsidR="00035427">
        <w:rPr>
          <w:rStyle w:val="CommentReference"/>
        </w:rPr>
        <w:commentReference w:id="150"/>
      </w:r>
      <w:r>
        <w:rPr>
          <w:lang w:eastAsia="ko-KR"/>
        </w:rPr>
        <w:t xml:space="preserve"> starts </w:t>
      </w:r>
      <w:commentRangeStart w:id="151"/>
      <w:commentRangeStart w:id="152"/>
      <w:r>
        <w:rPr>
          <w:lang w:eastAsia="ko-KR"/>
        </w:rPr>
        <w:t xml:space="preserve">monitoring </w:t>
      </w:r>
      <w:del w:id="153" w:author="P_R2#130_Rappv2" w:date="2025-07-18T16:44:00Z">
        <w:r>
          <w:rPr>
            <w:lang w:eastAsia="ko-KR"/>
          </w:rPr>
          <w:delText xml:space="preserve">the R2D messages on </w:delText>
        </w:r>
      </w:del>
      <w:r>
        <w:rPr>
          <w:lang w:eastAsia="ko-KR"/>
        </w:rPr>
        <w:t>PRDCH</w:t>
      </w:r>
      <w:commentRangeEnd w:id="151"/>
      <w:r>
        <w:rPr>
          <w:rStyle w:val="CommentReference"/>
        </w:rPr>
        <w:commentReference w:id="151"/>
      </w:r>
      <w:ins w:id="154" w:author="P_R2#130_Rappv2" w:date="2025-07-18T16:44:00Z">
        <w:r>
          <w:rPr>
            <w:lang w:eastAsia="ko-KR"/>
          </w:rPr>
          <w:t xml:space="preserve"> for an R2D m</w:t>
        </w:r>
      </w:ins>
      <w:ins w:id="155" w:author="P_R2#130_Rappv2" w:date="2025-07-18T16:45:00Z">
        <w:r>
          <w:rPr>
            <w:lang w:eastAsia="ko-KR"/>
          </w:rPr>
          <w:t>essage</w:t>
        </w:r>
      </w:ins>
      <w:commentRangeEnd w:id="152"/>
      <w:r>
        <w:rPr>
          <w:rStyle w:val="CommentReference"/>
        </w:rPr>
        <w:commentReference w:id="152"/>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56" w:name="_Toc197703335"/>
    </w:p>
    <w:p w14:paraId="5462D1BA" w14:textId="77777777" w:rsidR="00C521A0" w:rsidRDefault="00411A5C">
      <w:pPr>
        <w:pStyle w:val="Heading2"/>
      </w:pPr>
      <w:r>
        <w:t>5.2</w:t>
      </w:r>
      <w:r>
        <w:tab/>
        <w:t>A-IoT paging</w:t>
      </w:r>
      <w:bookmarkEnd w:id="156"/>
    </w:p>
    <w:p w14:paraId="251EB39C" w14:textId="77777777" w:rsidR="00C521A0" w:rsidRDefault="00411A5C">
      <w:pPr>
        <w:rPr>
          <w:lang w:eastAsia="zh-CN"/>
        </w:rPr>
      </w:pPr>
      <w:commentRangeStart w:id="157"/>
      <w:commentRangeStart w:id="158"/>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w:t>
      </w:r>
      <w:proofErr w:type="gramStart"/>
      <w:r>
        <w:rPr>
          <w:lang w:eastAsia="zh-CN"/>
        </w:rPr>
        <w:t xml:space="preserve">devices, </w:t>
      </w:r>
      <w:commentRangeStart w:id="159"/>
      <w:r>
        <w:rPr>
          <w:lang w:eastAsia="zh-CN"/>
        </w:rPr>
        <w:t>or</w:t>
      </w:r>
      <w:proofErr w:type="gramEnd"/>
      <w:r>
        <w:rPr>
          <w:lang w:eastAsia="zh-CN"/>
        </w:rPr>
        <w:t xml:space="preserve"> include </w:t>
      </w:r>
      <w:commentRangeEnd w:id="159"/>
      <w:r w:rsidR="00CD799D">
        <w:rPr>
          <w:rStyle w:val="CommentReference"/>
        </w:rPr>
        <w:commentReference w:id="159"/>
      </w:r>
      <w:r>
        <w:rPr>
          <w:lang w:eastAsia="zh-CN"/>
        </w:rPr>
        <w:t xml:space="preserve">no </w:t>
      </w:r>
      <w:r>
        <w:rPr>
          <w:i/>
          <w:iCs/>
          <w:lang w:eastAsia="zh-CN"/>
        </w:rPr>
        <w:t>Paging ID</w:t>
      </w:r>
      <w:r>
        <w:rPr>
          <w:lang w:eastAsia="zh-CN"/>
        </w:rPr>
        <w:t xml:space="preserve"> field to select all devices.</w:t>
      </w:r>
    </w:p>
    <w:p w14:paraId="25DD311B" w14:textId="77777777" w:rsidR="00C521A0" w:rsidRDefault="00411A5C">
      <w:pPr>
        <w:rPr>
          <w:lang w:eastAsia="zh-CN"/>
        </w:rPr>
      </w:pPr>
      <w:r>
        <w:rPr>
          <w:lang w:eastAsia="zh-CN"/>
        </w:rPr>
        <w:t xml:space="preserve">The device </w:t>
      </w:r>
      <w:commentRangeStart w:id="160"/>
      <w:r>
        <w:rPr>
          <w:lang w:eastAsia="zh-CN"/>
        </w:rPr>
        <w:t>monitors the</w:t>
      </w:r>
      <w:commentRangeEnd w:id="160"/>
      <w:r w:rsidR="00CD799D">
        <w:rPr>
          <w:rStyle w:val="CommentReference"/>
        </w:rPr>
        <w:commentReference w:id="160"/>
      </w:r>
      <w:r>
        <w:rPr>
          <w:lang w:eastAsia="zh-CN"/>
        </w:rPr>
        <w:t xml:space="preserve"> </w:t>
      </w:r>
      <w:r>
        <w:rPr>
          <w:i/>
          <w:iCs/>
          <w:lang w:eastAsia="zh-CN"/>
        </w:rPr>
        <w:t>A-IoT Paging</w:t>
      </w:r>
      <w:r>
        <w:rPr>
          <w:lang w:eastAsia="zh-CN"/>
        </w:rPr>
        <w:t xml:space="preserve"> message</w:t>
      </w:r>
      <w:commentRangeEnd w:id="157"/>
      <w:r w:rsidR="00035427">
        <w:rPr>
          <w:rStyle w:val="CommentReference"/>
        </w:rPr>
        <w:commentReference w:id="157"/>
      </w:r>
      <w:commentRangeEnd w:id="158"/>
      <w:r w:rsidR="00CD799D">
        <w:rPr>
          <w:rStyle w:val="CommentReference"/>
        </w:rPr>
        <w:commentReference w:id="158"/>
      </w:r>
      <w:r>
        <w:rPr>
          <w:lang w:eastAsia="zh-CN"/>
        </w:rPr>
        <w:t xml:space="preserve">, </w:t>
      </w:r>
      <w:commentRangeStart w:id="161"/>
      <w:commentRangeStart w:id="162"/>
      <w:r>
        <w:rPr>
          <w:lang w:eastAsia="zh-CN"/>
        </w:rPr>
        <w:t xml:space="preserve">and determines whether the device is </w:t>
      </w:r>
      <w:commentRangeStart w:id="163"/>
      <w:r>
        <w:rPr>
          <w:lang w:eastAsia="zh-CN"/>
        </w:rPr>
        <w:t xml:space="preserve">selected and initiates </w:t>
      </w:r>
      <w:commentRangeEnd w:id="163"/>
      <w:r w:rsidR="00D57C9D">
        <w:rPr>
          <w:rStyle w:val="CommentReference"/>
        </w:rPr>
        <w:commentReference w:id="163"/>
      </w:r>
      <w:r>
        <w:rPr>
          <w:lang w:eastAsia="zh-CN"/>
        </w:rPr>
        <w:t xml:space="preserve">the </w:t>
      </w:r>
      <w:del w:id="164" w:author="P_R2#130_Rappv1" w:date="2025-07-17T17:09:00Z">
        <w:r>
          <w:rPr>
            <w:lang w:eastAsia="zh-CN"/>
          </w:rPr>
          <w:delText xml:space="preserve">random </w:delText>
        </w:r>
      </w:del>
      <w:r>
        <w:rPr>
          <w:lang w:eastAsia="zh-CN"/>
        </w:rPr>
        <w:t>access procedure</w:t>
      </w:r>
      <w:commentRangeEnd w:id="161"/>
      <w:r>
        <w:rPr>
          <w:rStyle w:val="CommentReference"/>
        </w:rPr>
        <w:commentReference w:id="161"/>
      </w:r>
      <w:commentRangeEnd w:id="162"/>
      <w:r>
        <w:rPr>
          <w:rStyle w:val="CommentReference"/>
        </w:rPr>
        <w:commentReference w:id="162"/>
      </w:r>
      <w:r>
        <w:rPr>
          <w:lang w:eastAsia="zh-CN"/>
        </w:rPr>
        <w:t>.</w:t>
      </w:r>
    </w:p>
    <w:p w14:paraId="106B0853" w14:textId="77777777" w:rsidR="00C521A0" w:rsidRDefault="00411A5C">
      <w:pPr>
        <w:rPr>
          <w:lang w:eastAsia="zh-CN"/>
        </w:rPr>
      </w:pPr>
      <w:commentRangeStart w:id="165"/>
      <w:commentRangeStart w:id="166"/>
      <w:commentRangeStart w:id="167"/>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65"/>
      <w:r>
        <w:rPr>
          <w:rStyle w:val="CommentReference"/>
        </w:rPr>
        <w:commentReference w:id="165"/>
      </w:r>
      <w:commentRangeEnd w:id="166"/>
      <w:r>
        <w:rPr>
          <w:rStyle w:val="CommentReference"/>
        </w:rPr>
        <w:commentReference w:id="166"/>
      </w:r>
      <w:commentRangeEnd w:id="167"/>
      <w:r>
        <w:rPr>
          <w:rStyle w:val="CommentReference"/>
        </w:rPr>
        <w:commentReference w:id="167"/>
      </w:r>
    </w:p>
    <w:p w14:paraId="752B027C" w14:textId="77777777" w:rsidR="00C521A0" w:rsidRDefault="00411A5C">
      <w:pPr>
        <w:pStyle w:val="B1"/>
        <w:pPrChange w:id="168" w:author="P_R2#130_Rappv0" w:date="2025-06-19T15:26:00Z">
          <w:pPr>
            <w:pStyle w:val="B2"/>
          </w:pPr>
        </w:pPrChange>
      </w:pPr>
      <w:ins w:id="169" w:author="P_R2#130_Rappv0" w:date="2025-06-19T15:26:00Z">
        <w:del w:id="170"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71"/>
        <w:r>
          <w:t>CBRA</w:t>
        </w:r>
      </w:ins>
      <w:commentRangeEnd w:id="171"/>
      <w:r>
        <w:rPr>
          <w:rStyle w:val="CommentReference"/>
        </w:rPr>
        <w:commentReference w:id="171"/>
      </w:r>
      <w:ins w:id="172" w:author="P_R2#130_Rappv0" w:date="2025-06-19T15:26:00Z">
        <w:r>
          <w:t>:</w:t>
        </w:r>
      </w:ins>
    </w:p>
    <w:p w14:paraId="0E0B40F1" w14:textId="77777777" w:rsidR="00C521A0" w:rsidRDefault="00411A5C">
      <w:pPr>
        <w:pStyle w:val="B2"/>
        <w:rPr>
          <w:ins w:id="173" w:author="P_R2#130_Rappv0" w:date="2025-06-06T09:14:00Z"/>
          <w:lang w:eastAsia="zh-CN"/>
        </w:rPr>
      </w:pPr>
      <w:ins w:id="174" w:author="P_R2#130_Rappv0" w:date="2025-06-06T09:14:00Z">
        <w:r>
          <w:rPr>
            <w:lang w:eastAsia="zh-CN"/>
          </w:rPr>
          <w:t>2</w:t>
        </w:r>
      </w:ins>
      <w:ins w:id="175" w:author="P_R2#130_Rappv0" w:date="2025-06-04T17:07:00Z">
        <w:r>
          <w:rPr>
            <w:lang w:eastAsia="zh-CN"/>
          </w:rPr>
          <w:t>&gt;</w:t>
        </w:r>
        <w:r>
          <w:rPr>
            <w:lang w:eastAsia="zh-CN"/>
          </w:rPr>
          <w:tab/>
        </w:r>
      </w:ins>
      <w:ins w:id="176" w:author="P_R2#130_Rappv0" w:date="2025-06-06T09:14:00Z">
        <w:r>
          <w:rPr>
            <w:lang w:eastAsia="zh-CN"/>
          </w:rPr>
          <w:t>if the device has no stored Transaction ID; or</w:t>
        </w:r>
      </w:ins>
    </w:p>
    <w:p w14:paraId="60C7149F" w14:textId="77777777" w:rsidR="00C521A0" w:rsidRDefault="00411A5C">
      <w:pPr>
        <w:pStyle w:val="B2"/>
        <w:rPr>
          <w:ins w:id="177" w:author="P_R2#130_Rappv0" w:date="2025-06-04T09:52:00Z"/>
          <w:lang w:eastAsia="zh-CN"/>
        </w:rPr>
      </w:pPr>
      <w:ins w:id="178" w:author="P_R2#130_Rappv0" w:date="2025-06-06T09:15:00Z">
        <w:r>
          <w:rPr>
            <w:lang w:eastAsia="zh-CN"/>
          </w:rPr>
          <w:t>2&gt;</w:t>
        </w:r>
        <w:r>
          <w:rPr>
            <w:lang w:eastAsia="zh-CN"/>
          </w:rPr>
          <w:tab/>
        </w:r>
      </w:ins>
      <w:ins w:id="179" w:author="P_R2#130_Rappv0" w:date="2025-06-04T17:07:00Z">
        <w:r>
          <w:rPr>
            <w:lang w:eastAsia="zh-CN"/>
          </w:rPr>
          <w:t xml:space="preserve">if </w:t>
        </w:r>
      </w:ins>
      <w:ins w:id="180" w:author="P_R2#130_Rappv0" w:date="2025-06-04T17:08:00Z">
        <w:r>
          <w:rPr>
            <w:lang w:eastAsia="zh-CN"/>
          </w:rPr>
          <w:t xml:space="preserve">the value </w:t>
        </w:r>
      </w:ins>
      <w:ins w:id="181" w:author="P_R2#130_Rappv0" w:date="2025-06-04T17:12:00Z">
        <w:r>
          <w:rPr>
            <w:lang w:eastAsia="zh-CN"/>
          </w:rPr>
          <w:t>of the</w:t>
        </w:r>
      </w:ins>
      <w:ins w:id="182" w:author="P_R2#130_Rappv0" w:date="2025-06-04T17:08:00Z">
        <w:r>
          <w:rPr>
            <w:lang w:eastAsia="zh-CN"/>
          </w:rPr>
          <w:t xml:space="preserve"> </w:t>
        </w:r>
        <w:r>
          <w:rPr>
            <w:i/>
            <w:iCs/>
            <w:lang w:eastAsia="zh-CN"/>
          </w:rPr>
          <w:t>Transaction ID</w:t>
        </w:r>
        <w:r>
          <w:rPr>
            <w:lang w:eastAsia="zh-CN"/>
          </w:rPr>
          <w:t xml:space="preserve"> field is </w:t>
        </w:r>
      </w:ins>
      <w:ins w:id="183" w:author="P_R2#130_Rappv0" w:date="2025-06-04T17:09:00Z">
        <w:r>
          <w:rPr>
            <w:lang w:eastAsia="zh-CN"/>
          </w:rPr>
          <w:t>different from</w:t>
        </w:r>
      </w:ins>
      <w:ins w:id="184" w:author="P_R2#130_Rappv0" w:date="2025-06-04T17:08:00Z">
        <w:r>
          <w:rPr>
            <w:lang w:eastAsia="zh-CN"/>
          </w:rPr>
          <w:t xml:space="preserve"> the </w:t>
        </w:r>
      </w:ins>
      <w:ins w:id="185" w:author="P_R2#130_Rappv0" w:date="2025-06-04T17:12:00Z">
        <w:r>
          <w:rPr>
            <w:lang w:eastAsia="zh-CN"/>
          </w:rPr>
          <w:t xml:space="preserve">stored </w:t>
        </w:r>
      </w:ins>
      <w:ins w:id="186" w:author="P_R2#130_Rappv0" w:date="2025-06-09T17:19:00Z">
        <w:r>
          <w:rPr>
            <w:lang w:eastAsia="zh-CN"/>
          </w:rPr>
          <w:t>Transaction ID</w:t>
        </w:r>
      </w:ins>
      <w:ins w:id="187" w:author="P_R2#130_Rappv0" w:date="2025-06-04T17:09:00Z">
        <w:r>
          <w:rPr>
            <w:lang w:eastAsia="zh-CN"/>
          </w:rPr>
          <w:t>; or</w:t>
        </w:r>
      </w:ins>
    </w:p>
    <w:p w14:paraId="506F0502" w14:textId="77777777" w:rsidR="00C521A0" w:rsidRDefault="00411A5C">
      <w:pPr>
        <w:pStyle w:val="B2"/>
        <w:rPr>
          <w:del w:id="188" w:author="P_R2#130_Rappv0" w:date="2025-06-19T15:07:00Z"/>
          <w:lang w:eastAsia="zh-CN"/>
        </w:rPr>
        <w:pPrChange w:id="189" w:author="P_R2#130_Rappv0" w:date="2025-06-19T15:19:00Z">
          <w:pPr>
            <w:pStyle w:val="B1"/>
          </w:pPr>
        </w:pPrChange>
      </w:pPr>
      <w:del w:id="190" w:author="P_R2#130_Rappv0" w:date="2025-06-19T15:06:00Z">
        <w:r>
          <w:rPr>
            <w:lang w:eastAsia="zh-CN"/>
          </w:rPr>
          <w:delText>1</w:delText>
        </w:r>
      </w:del>
      <w:ins w:id="191" w:author="P_R2#130_Rappv0" w:date="2025-06-19T15:06:00Z">
        <w:r>
          <w:rPr>
            <w:lang w:eastAsia="zh-CN"/>
          </w:rPr>
          <w:t>2</w:t>
        </w:r>
      </w:ins>
      <w:r>
        <w:rPr>
          <w:lang w:eastAsia="zh-CN"/>
        </w:rPr>
        <w:t>&gt;</w:t>
      </w:r>
      <w:r>
        <w:rPr>
          <w:lang w:eastAsia="zh-CN"/>
        </w:rPr>
        <w:tab/>
        <w:t xml:space="preserve">if the </w:t>
      </w:r>
      <w:ins w:id="192" w:author="P_R2#130_Rappv0" w:date="2025-06-19T15:06:00Z">
        <w:r>
          <w:rPr>
            <w:lang w:eastAsia="zh-CN"/>
          </w:rPr>
          <w:t xml:space="preserve">value of the </w:t>
        </w:r>
      </w:ins>
      <w:r>
        <w:rPr>
          <w:i/>
          <w:iCs/>
          <w:lang w:eastAsia="zh-CN"/>
        </w:rPr>
        <w:t>Transaction ID</w:t>
      </w:r>
      <w:r>
        <w:rPr>
          <w:lang w:eastAsia="zh-CN"/>
        </w:rPr>
        <w:t xml:space="preserve"> field </w:t>
      </w:r>
      <w:del w:id="193"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94" w:author="P_R2#130_Rappv0" w:date="2025-06-19T15:07:00Z">
        <w:r>
          <w:rPr>
            <w:lang w:eastAsia="zh-CN"/>
          </w:rPr>
          <w:delText xml:space="preserve">value </w:delText>
        </w:r>
      </w:del>
      <w:r>
        <w:rPr>
          <w:lang w:eastAsia="zh-CN"/>
        </w:rPr>
        <w:t>stored</w:t>
      </w:r>
      <w:ins w:id="195" w:author="P_R2#130_Rappv0" w:date="2025-06-19T15:07:00Z">
        <w:r>
          <w:rPr>
            <w:lang w:eastAsia="zh-CN"/>
          </w:rPr>
          <w:t xml:space="preserve"> Transaction ID</w:t>
        </w:r>
      </w:ins>
      <w:del w:id="196" w:author="P_R2#130_Rappv0" w:date="2025-06-19T15:07:00Z">
        <w:r>
          <w:rPr>
            <w:lang w:eastAsia="zh-CN"/>
          </w:rPr>
          <w:delText xml:space="preserve"> by the device</w:delText>
        </w:r>
      </w:del>
      <w:del w:id="197" w:author="P_R2#130_Rappv0" w:date="2025-06-19T15:20:00Z">
        <w:r>
          <w:rPr>
            <w:lang w:eastAsia="zh-CN"/>
          </w:rPr>
          <w:delText>, if any</w:delText>
        </w:r>
      </w:del>
      <w:ins w:id="198" w:author="P_R2#130_Rappv0" w:date="2025-06-19T15:07:00Z">
        <w:r>
          <w:rPr>
            <w:lang w:eastAsia="zh-CN"/>
          </w:rPr>
          <w:t>, and</w:t>
        </w:r>
      </w:ins>
      <w:del w:id="199" w:author="P_R2#130_Rappv0" w:date="2025-06-19T15:07:00Z">
        <w:r>
          <w:rPr>
            <w:lang w:eastAsia="zh-CN"/>
          </w:rPr>
          <w:delText>:</w:delText>
        </w:r>
      </w:del>
    </w:p>
    <w:p w14:paraId="4E1FF11F" w14:textId="77777777" w:rsidR="00C521A0" w:rsidRDefault="00411A5C">
      <w:pPr>
        <w:pStyle w:val="B2"/>
        <w:rPr>
          <w:lang w:eastAsia="zh-CN"/>
        </w:rPr>
      </w:pPr>
      <w:del w:id="200" w:author="P_R2#130_Rappv0" w:date="2025-06-19T15:08:00Z">
        <w:r>
          <w:rPr>
            <w:lang w:eastAsia="zh-CN"/>
          </w:rPr>
          <w:delText>2&gt;</w:delText>
        </w:r>
        <w:r>
          <w:rPr>
            <w:lang w:eastAsia="zh-CN"/>
          </w:rPr>
          <w:tab/>
        </w:r>
      </w:del>
      <w:ins w:id="201" w:author="P_R2#130_Rappv0" w:date="2025-06-19T15:08:00Z">
        <w:r>
          <w:rPr>
            <w:lang w:eastAsia="zh-CN"/>
          </w:rPr>
          <w:t xml:space="preserve"> </w:t>
        </w:r>
      </w:ins>
      <w:del w:id="202" w:author="P_R2#130_Rappv0" w:date="2025-06-19T15:19:00Z">
        <w:r>
          <w:rPr>
            <w:lang w:eastAsia="zh-CN"/>
          </w:rPr>
          <w:delText xml:space="preserve">if </w:delText>
        </w:r>
      </w:del>
      <w:r>
        <w:rPr>
          <w:lang w:eastAsia="zh-CN"/>
        </w:rPr>
        <w:t xml:space="preserve">the previous procedure </w:t>
      </w:r>
      <w:del w:id="203"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04" w:author="P_R2#130_Rappv0" w:date="2025-06-19T15:08:00Z">
        <w:r>
          <w:rPr>
            <w:lang w:eastAsia="zh-CN"/>
          </w:rPr>
          <w:t>was</w:t>
        </w:r>
      </w:ins>
      <w:r>
        <w:rPr>
          <w:lang w:eastAsia="zh-CN"/>
        </w:rPr>
        <w:t xml:space="preserve"> determined as failed </w:t>
      </w:r>
      <w:ins w:id="205" w:author="P_R2#130_Rappv0" w:date="2025-06-19T15:08:00Z">
        <w:r>
          <w:rPr>
            <w:lang w:eastAsia="zh-CN"/>
          </w:rPr>
          <w:t xml:space="preserve">for this Transaction ID </w:t>
        </w:r>
      </w:ins>
      <w:commentRangeStart w:id="206"/>
      <w:r>
        <w:rPr>
          <w:lang w:eastAsia="zh-CN"/>
        </w:rPr>
        <w:t>as specified in clause 5.5</w:t>
      </w:r>
      <w:commentRangeEnd w:id="206"/>
      <w:r w:rsidR="00035427">
        <w:rPr>
          <w:rStyle w:val="CommentReference"/>
        </w:rPr>
        <w:commentReference w:id="206"/>
      </w:r>
      <w:r>
        <w:rPr>
          <w:lang w:eastAsia="zh-CN"/>
        </w:rPr>
        <w:t>:</w:t>
      </w:r>
    </w:p>
    <w:p w14:paraId="3A721278" w14:textId="77777777" w:rsidR="00C521A0" w:rsidRDefault="00411A5C" w:rsidP="00ED523A">
      <w:pPr>
        <w:pStyle w:val="B3"/>
        <w:tabs>
          <w:tab w:val="left" w:pos="851"/>
        </w:tabs>
        <w:rPr>
          <w:lang w:eastAsia="zh-CN"/>
        </w:rPr>
        <w:pPrChange w:id="207" w:author="P_R2#130_Rappv0" w:date="2025-06-19T15:09:00Z">
          <w:pPr>
            <w:pStyle w:val="B2"/>
          </w:pPr>
        </w:pPrChange>
      </w:pPr>
      <w:ins w:id="208" w:author="P_R2#130_Rappv0" w:date="2025-06-19T15:09:00Z">
        <w:del w:id="209" w:author="P_R2#130_Rappv0" w:date="2025-06-19T15:09:00Z">
          <w:r>
            <w:rPr>
              <w:lang w:eastAsia="zh-CN"/>
            </w:rPr>
            <w:delText>2</w:delText>
          </w:r>
        </w:del>
        <w:r>
          <w:rPr>
            <w:lang w:eastAsia="zh-CN"/>
          </w:rPr>
          <w:t>3&gt;</w:t>
        </w:r>
        <w:r>
          <w:rPr>
            <w:lang w:eastAsia="zh-CN"/>
          </w:rPr>
          <w:tab/>
          <w:t xml:space="preserve">release the stored AS ID if </w:t>
        </w:r>
        <w:proofErr w:type="gramStart"/>
        <w:r>
          <w:rPr>
            <w:lang w:eastAsia="zh-CN"/>
          </w:rPr>
          <w:t>any;</w:t>
        </w:r>
      </w:ins>
      <w:proofErr w:type="gramEnd"/>
    </w:p>
    <w:p w14:paraId="453B6820" w14:textId="77777777" w:rsidR="00C521A0" w:rsidRDefault="00411A5C">
      <w:pPr>
        <w:pStyle w:val="B3"/>
        <w:rPr>
          <w:del w:id="210" w:author="P_R2#130_Rappv0" w:date="2025-06-19T15:10:00Z"/>
          <w:lang w:eastAsia="zh-CN"/>
        </w:rPr>
      </w:pPr>
      <w:del w:id="211"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12" w:author="P_R2#130_Rappv0" w:date="2025-06-19T15:10:00Z"/>
          <w:lang w:eastAsia="zh-CN"/>
        </w:rPr>
      </w:pPr>
      <w:del w:id="213" w:author="P_R2#130_Rappv0" w:date="2025-06-19T15:10:00Z">
        <w:r>
          <w:rPr>
            <w:lang w:eastAsia="zh-CN"/>
          </w:rPr>
          <w:delText>1&gt;</w:delText>
        </w:r>
        <w:r>
          <w:rPr>
            <w:lang w:eastAsia="zh-CN"/>
          </w:rPr>
          <w:tab/>
          <w:delText>else:</w:delText>
        </w:r>
      </w:del>
    </w:p>
    <w:p w14:paraId="5DA06957" w14:textId="77777777" w:rsidR="00C521A0" w:rsidRDefault="00411A5C">
      <w:pPr>
        <w:pStyle w:val="B3"/>
        <w:rPr>
          <w:ins w:id="214" w:author="P_R2#130_Rappv0" w:date="2025-06-19T15:10:00Z"/>
          <w:lang w:eastAsia="zh-CN"/>
        </w:rPr>
      </w:pPr>
      <w:ins w:id="215" w:author="P_R2#130_Rappv0" w:date="2025-06-19T15:10:00Z">
        <w:r>
          <w:rPr>
            <w:lang w:eastAsia="zh-CN"/>
          </w:rPr>
          <w:t>3&gt;</w:t>
        </w:r>
        <w:r>
          <w:rPr>
            <w:lang w:eastAsia="zh-CN"/>
          </w:rPr>
          <w:tab/>
          <w:t xml:space="preserve">if the device has no stored Transaction ID, or </w:t>
        </w:r>
      </w:ins>
      <w:ins w:id="216"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17" w:author="P_R2#130_Rappv0" w:date="2025-06-19T15:20:00Z">
        <w:r>
          <w:rPr>
            <w:lang w:eastAsia="zh-CN"/>
          </w:rPr>
          <w:t>:</w:t>
        </w:r>
      </w:ins>
    </w:p>
    <w:p w14:paraId="6DF62849" w14:textId="77777777" w:rsidR="00C521A0" w:rsidRDefault="00411A5C">
      <w:pPr>
        <w:pStyle w:val="B4"/>
        <w:rPr>
          <w:lang w:eastAsia="zh-CN"/>
        </w:rPr>
        <w:pPrChange w:id="218" w:author="P_R2#130_Rappv0" w:date="2025-06-19T15:10:00Z">
          <w:pPr>
            <w:pStyle w:val="B3"/>
          </w:pPr>
        </w:pPrChange>
      </w:pPr>
      <w:commentRangeStart w:id="219"/>
      <w:commentRangeStart w:id="220"/>
      <w:del w:id="221" w:author="P_R2#130_Rappv0" w:date="2025-06-19T15:10:00Z">
        <w:r>
          <w:rPr>
            <w:lang w:eastAsia="zh-CN"/>
          </w:rPr>
          <w:delText>2</w:delText>
        </w:r>
      </w:del>
      <w:ins w:id="222"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commentRangeEnd w:id="219"/>
      <w:r w:rsidR="00F859D2">
        <w:rPr>
          <w:rStyle w:val="CommentReference"/>
        </w:rPr>
        <w:commentReference w:id="219"/>
      </w:r>
      <w:commentRangeEnd w:id="220"/>
      <w:r w:rsidR="004A4A74">
        <w:rPr>
          <w:rStyle w:val="CommentReference"/>
        </w:rPr>
        <w:commentReference w:id="220"/>
      </w:r>
    </w:p>
    <w:p w14:paraId="17747820" w14:textId="77777777" w:rsidR="00C521A0" w:rsidRPr="00C521A0" w:rsidRDefault="00411A5C">
      <w:pPr>
        <w:pStyle w:val="EditorsNote"/>
        <w:rPr>
          <w:del w:id="223" w:author="P_R2#130_Rappv0" w:date="2025-06-19T15:21:00Z"/>
          <w:i/>
          <w:iCs/>
          <w:highlight w:val="yellow"/>
          <w:rPrChange w:id="224" w:author="P_R2#130_Rappv0" w:date="2025-06-19T15:21:00Z">
            <w:rPr>
              <w:del w:id="225" w:author="P_R2#130_Rappv0" w:date="2025-06-19T15:21:00Z"/>
              <w:i/>
              <w:iCs/>
            </w:rPr>
          </w:rPrChange>
        </w:rPr>
      </w:pPr>
      <w:del w:id="226" w:author="P_R2#130_Rappv0" w:date="2025-06-19T15:21:00Z">
        <w:r>
          <w:rPr>
            <w:i/>
            <w:iCs/>
            <w:highlight w:val="yellow"/>
            <w:rPrChange w:id="227" w:author="P_R2#130_Rappv0" w:date="2025-06-19T15:21:00Z">
              <w:rPr>
                <w:i/>
                <w:iCs/>
              </w:rPr>
            </w:rPrChange>
          </w:rPr>
          <w:delText>Editor’s Note:</w:delText>
        </w:r>
        <w:r>
          <w:rPr>
            <w:i/>
            <w:iCs/>
            <w:highlight w:val="yellow"/>
            <w:rPrChange w:id="228"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29" w:author="P_R2#130_Rappv0" w:date="2025-06-19T15:21:00Z"/>
          <w:i/>
          <w:iCs/>
          <w:highlight w:val="yellow"/>
          <w:lang w:eastAsia="zh-CN"/>
          <w:rPrChange w:id="230" w:author="P_R2#130_Rappv0" w:date="2025-06-19T15:21:00Z">
            <w:rPr>
              <w:del w:id="231" w:author="P_R2#130_Rappv0" w:date="2025-06-19T15:21:00Z"/>
              <w:i/>
              <w:iCs/>
              <w:lang w:eastAsia="zh-CN"/>
            </w:rPr>
          </w:rPrChange>
        </w:rPr>
      </w:pPr>
      <w:del w:id="232" w:author="P_R2#130_Rappv0" w:date="2025-06-19T15:21:00Z">
        <w:r>
          <w:rPr>
            <w:i/>
            <w:iCs/>
            <w:highlight w:val="yellow"/>
            <w:lang w:eastAsia="zh-CN"/>
            <w:rPrChange w:id="233" w:author="P_R2#130_Rappv0" w:date="2025-06-19T15:21:00Z">
              <w:rPr>
                <w:i/>
                <w:iCs/>
                <w:lang w:eastAsia="zh-CN"/>
              </w:rPr>
            </w:rPrChange>
          </w:rPr>
          <w:delText>Editor’s Note:</w:delText>
        </w:r>
        <w:r>
          <w:rPr>
            <w:i/>
            <w:iCs/>
            <w:highlight w:val="yellow"/>
            <w:lang w:eastAsia="zh-CN"/>
            <w:rPrChange w:id="234" w:author="P_R2#130_Rappv0" w:date="2025-06-19T15:21:00Z">
              <w:rPr>
                <w:i/>
                <w:iCs/>
                <w:lang w:eastAsia="zh-CN"/>
              </w:rPr>
            </w:rPrChange>
          </w:rPr>
          <w:tab/>
        </w:r>
        <w:r>
          <w:rPr>
            <w:i/>
            <w:iCs/>
            <w:highlight w:val="yellow"/>
            <w:rPrChange w:id="235" w:author="P_R2#130_Rappv0" w:date="2025-06-19T15:21:00Z">
              <w:rPr>
                <w:i/>
                <w:iCs/>
              </w:rPr>
            </w:rPrChange>
          </w:rPr>
          <w:delText>For CFRA, NACK feedback and re-access is not supported. FFS how to achieve. FFS on end of procedure.</w:delText>
        </w:r>
      </w:del>
    </w:p>
    <w:p w14:paraId="7A3E7BDF" w14:textId="77777777" w:rsidR="00C521A0" w:rsidRPr="00C521A0" w:rsidRDefault="00411A5C">
      <w:pPr>
        <w:pStyle w:val="B3"/>
        <w:rPr>
          <w:highlight w:val="yellow"/>
          <w:lang w:eastAsia="zh-CN"/>
          <w:rPrChange w:id="236" w:author="P_R2#130_Rappv0" w:date="2025-06-19T15:21:00Z">
            <w:rPr>
              <w:lang w:eastAsia="zh-CN"/>
            </w:rPr>
          </w:rPrChange>
        </w:rPr>
        <w:pPrChange w:id="237" w:author="P_R2#130_Rappv0" w:date="2025-06-19T15:12:00Z">
          <w:pPr>
            <w:pStyle w:val="B2"/>
          </w:pPr>
        </w:pPrChange>
      </w:pPr>
      <w:del w:id="238" w:author="P_R2#130_Rappv0" w:date="2025-06-19T15:11:00Z">
        <w:r>
          <w:rPr>
            <w:highlight w:val="yellow"/>
            <w:lang w:eastAsia="zh-CN"/>
            <w:rPrChange w:id="239" w:author="P_R2#130_Rappv0" w:date="2025-06-19T15:21:00Z">
              <w:rPr>
                <w:lang w:eastAsia="zh-CN"/>
              </w:rPr>
            </w:rPrChange>
          </w:rPr>
          <w:delText>2</w:delText>
        </w:r>
      </w:del>
      <w:ins w:id="240" w:author="P_R2#130_Rappv0" w:date="2025-06-19T15:11:00Z">
        <w:r>
          <w:rPr>
            <w:highlight w:val="yellow"/>
            <w:lang w:eastAsia="zh-CN"/>
            <w:rPrChange w:id="241" w:author="P_R2#130_Rappv0" w:date="2025-06-19T15:21:00Z">
              <w:rPr>
                <w:lang w:eastAsia="zh-CN"/>
              </w:rPr>
            </w:rPrChange>
          </w:rPr>
          <w:t>3</w:t>
        </w:r>
      </w:ins>
      <w:r>
        <w:rPr>
          <w:highlight w:val="yellow"/>
          <w:lang w:eastAsia="zh-CN"/>
          <w:rPrChange w:id="242" w:author="P_R2#130_Rappv0" w:date="2025-06-19T15:21:00Z">
            <w:rPr>
              <w:lang w:eastAsia="zh-CN"/>
            </w:rPr>
          </w:rPrChange>
        </w:rPr>
        <w:t>&gt;</w:t>
      </w:r>
      <w:r>
        <w:rPr>
          <w:highlight w:val="yellow"/>
          <w:lang w:eastAsia="zh-CN"/>
          <w:rPrChange w:id="243" w:author="P_R2#130_Rappv0" w:date="2025-06-19T15:21:00Z">
            <w:rPr>
              <w:lang w:eastAsia="zh-CN"/>
            </w:rPr>
          </w:rPrChange>
        </w:rPr>
        <w:tab/>
        <w:t xml:space="preserve">if the </w:t>
      </w:r>
      <w:r>
        <w:rPr>
          <w:i/>
          <w:highlight w:val="yellow"/>
          <w:lang w:eastAsia="zh-CN"/>
          <w:rPrChange w:id="244" w:author="P_R2#130_Rappv0" w:date="2025-06-19T15:21:00Z">
            <w:rPr>
              <w:i/>
              <w:lang w:eastAsia="zh-CN"/>
            </w:rPr>
          </w:rPrChange>
        </w:rPr>
        <w:t xml:space="preserve">A-IoT Paging </w:t>
      </w:r>
      <w:r>
        <w:rPr>
          <w:highlight w:val="yellow"/>
          <w:lang w:eastAsia="zh-CN"/>
          <w:rPrChange w:id="245" w:author="P_R2#130_Rappv0" w:date="2025-06-19T15:21:00Z">
            <w:rPr>
              <w:lang w:eastAsia="zh-CN"/>
            </w:rPr>
          </w:rPrChange>
        </w:rPr>
        <w:t xml:space="preserve">message does not include </w:t>
      </w:r>
      <w:commentRangeStart w:id="246"/>
      <w:r>
        <w:rPr>
          <w:i/>
          <w:iCs/>
          <w:highlight w:val="yellow"/>
          <w:lang w:eastAsia="zh-CN"/>
          <w:rPrChange w:id="247" w:author="P_R2#130_Rappv0" w:date="2025-06-19T15:21:00Z">
            <w:rPr>
              <w:i/>
              <w:iCs/>
              <w:lang w:eastAsia="zh-CN"/>
            </w:rPr>
          </w:rPrChange>
        </w:rPr>
        <w:t>Paging ID</w:t>
      </w:r>
      <w:r>
        <w:rPr>
          <w:highlight w:val="yellow"/>
          <w:lang w:eastAsia="zh-CN"/>
          <w:rPrChange w:id="248" w:author="P_R2#130_Rappv0" w:date="2025-06-19T15:21:00Z">
            <w:rPr>
              <w:lang w:eastAsia="zh-CN"/>
            </w:rPr>
          </w:rPrChange>
        </w:rPr>
        <w:t xml:space="preserve"> field</w:t>
      </w:r>
      <w:commentRangeEnd w:id="246"/>
      <w:r w:rsidR="00907277">
        <w:rPr>
          <w:rStyle w:val="CommentReference"/>
        </w:rPr>
        <w:commentReference w:id="246"/>
      </w:r>
      <w:r>
        <w:rPr>
          <w:highlight w:val="yellow"/>
          <w:lang w:eastAsia="zh-CN"/>
          <w:rPrChange w:id="249" w:author="P_R2#130_Rappv0" w:date="2025-06-19T15:21:00Z">
            <w:rPr>
              <w:lang w:eastAsia="zh-CN"/>
            </w:rPr>
          </w:rPrChange>
        </w:rPr>
        <w:t>:</w:t>
      </w:r>
    </w:p>
    <w:p w14:paraId="4A23077B" w14:textId="77777777" w:rsidR="00C521A0" w:rsidRPr="00C521A0" w:rsidRDefault="00411A5C">
      <w:pPr>
        <w:pStyle w:val="B4"/>
        <w:rPr>
          <w:highlight w:val="yellow"/>
          <w:lang w:eastAsia="zh-CN"/>
          <w:rPrChange w:id="250" w:author="P_R2#130_Rappv0" w:date="2025-06-19T15:21:00Z">
            <w:rPr>
              <w:lang w:eastAsia="zh-CN"/>
            </w:rPr>
          </w:rPrChange>
        </w:rPr>
        <w:pPrChange w:id="251" w:author="P_R2#130_Rappv0" w:date="2025-06-19T15:12:00Z">
          <w:pPr>
            <w:pStyle w:val="B3"/>
          </w:pPr>
        </w:pPrChange>
      </w:pPr>
      <w:del w:id="252" w:author="P_R2#130_Rappv0" w:date="2025-06-19T15:12:00Z">
        <w:r>
          <w:rPr>
            <w:highlight w:val="yellow"/>
            <w:lang w:eastAsia="zh-CN"/>
            <w:rPrChange w:id="253" w:author="P_R2#130_Rappv0" w:date="2025-06-19T15:21:00Z">
              <w:rPr>
                <w:lang w:eastAsia="zh-CN"/>
              </w:rPr>
            </w:rPrChange>
          </w:rPr>
          <w:delText>3</w:delText>
        </w:r>
      </w:del>
      <w:ins w:id="254" w:author="P_R2#130_Rappv0" w:date="2025-06-19T15:12:00Z">
        <w:r>
          <w:rPr>
            <w:highlight w:val="yellow"/>
            <w:lang w:eastAsia="zh-CN"/>
            <w:rPrChange w:id="255" w:author="P_R2#130_Rappv0" w:date="2025-06-19T15:21:00Z">
              <w:rPr>
                <w:lang w:eastAsia="zh-CN"/>
              </w:rPr>
            </w:rPrChange>
          </w:rPr>
          <w:t>4</w:t>
        </w:r>
      </w:ins>
      <w:r>
        <w:rPr>
          <w:highlight w:val="yellow"/>
          <w:lang w:eastAsia="zh-CN"/>
          <w:rPrChange w:id="256" w:author="P_R2#130_Rappv0" w:date="2025-06-19T15:21:00Z">
            <w:rPr>
              <w:lang w:eastAsia="zh-CN"/>
            </w:rPr>
          </w:rPrChange>
        </w:rPr>
        <w:t>&gt;</w:t>
      </w:r>
      <w:r>
        <w:rPr>
          <w:highlight w:val="yellow"/>
          <w:lang w:eastAsia="zh-CN"/>
          <w:rPrChange w:id="257" w:author="P_R2#130_Rappv0" w:date="2025-06-19T15:21:00Z">
            <w:rPr>
              <w:lang w:eastAsia="zh-CN"/>
            </w:rPr>
          </w:rPrChange>
        </w:rPr>
        <w:tab/>
        <w:t xml:space="preserve">consider the device is selected </w:t>
      </w:r>
      <w:del w:id="258" w:author="P_R2#130_Rappv0" w:date="2025-06-19T20:30:00Z">
        <w:r>
          <w:rPr>
            <w:highlight w:val="yellow"/>
            <w:lang w:eastAsia="zh-CN"/>
            <w:rPrChange w:id="259" w:author="P_R2#130_Rappv0" w:date="2025-06-19T15:21:00Z">
              <w:rPr>
                <w:lang w:eastAsia="zh-CN"/>
              </w:rPr>
            </w:rPrChange>
          </w:rPr>
          <w:delText xml:space="preserve">by this </w:delText>
        </w:r>
        <w:r>
          <w:rPr>
            <w:i/>
            <w:iCs/>
            <w:highlight w:val="yellow"/>
            <w:lang w:eastAsia="zh-CN"/>
            <w:rPrChange w:id="260" w:author="P_R2#130_Rappv0" w:date="2025-06-19T15:21:00Z">
              <w:rPr>
                <w:i/>
                <w:iCs/>
                <w:lang w:eastAsia="zh-CN"/>
              </w:rPr>
            </w:rPrChange>
          </w:rPr>
          <w:delText>A-IoT Paging</w:delText>
        </w:r>
        <w:r>
          <w:rPr>
            <w:highlight w:val="yellow"/>
            <w:lang w:eastAsia="zh-CN"/>
            <w:rPrChange w:id="261" w:author="P_R2#130_Rappv0" w:date="2025-06-19T15:21:00Z">
              <w:rPr>
                <w:lang w:eastAsia="zh-CN"/>
              </w:rPr>
            </w:rPrChange>
          </w:rPr>
          <w:delText xml:space="preserve"> message </w:delText>
        </w:r>
      </w:del>
      <w:r>
        <w:rPr>
          <w:highlight w:val="yellow"/>
          <w:lang w:eastAsia="zh-CN"/>
          <w:rPrChange w:id="262" w:author="P_R2#130_Rappv0" w:date="2025-06-19T15:21:00Z">
            <w:rPr>
              <w:lang w:eastAsia="zh-CN"/>
            </w:rPr>
          </w:rPrChange>
        </w:rPr>
        <w:t xml:space="preserve">and indicate to the upper </w:t>
      </w:r>
      <w:proofErr w:type="gramStart"/>
      <w:r>
        <w:rPr>
          <w:highlight w:val="yellow"/>
          <w:lang w:eastAsia="zh-CN"/>
          <w:rPrChange w:id="263" w:author="P_R2#130_Rappv0" w:date="2025-06-19T15:21:00Z">
            <w:rPr>
              <w:lang w:eastAsia="zh-CN"/>
            </w:rPr>
          </w:rPrChange>
        </w:rPr>
        <w:t>layers;</w:t>
      </w:r>
      <w:proofErr w:type="gramEnd"/>
    </w:p>
    <w:p w14:paraId="3CE2E20F" w14:textId="77777777" w:rsidR="00C521A0" w:rsidRPr="00C521A0" w:rsidRDefault="00411A5C">
      <w:pPr>
        <w:pStyle w:val="B3"/>
        <w:rPr>
          <w:highlight w:val="yellow"/>
          <w:lang w:eastAsia="zh-CN"/>
          <w:rPrChange w:id="264" w:author="P_R2#130_Rappv0" w:date="2025-06-19T15:21:00Z">
            <w:rPr>
              <w:lang w:eastAsia="zh-CN"/>
            </w:rPr>
          </w:rPrChange>
        </w:rPr>
        <w:pPrChange w:id="265" w:author="P_R2#130_Rappv0" w:date="2025-06-19T15:12:00Z">
          <w:pPr>
            <w:pStyle w:val="B2"/>
          </w:pPr>
        </w:pPrChange>
      </w:pPr>
      <w:del w:id="266" w:author="P_R2#130_Rappv0" w:date="2025-06-19T15:12:00Z">
        <w:r>
          <w:rPr>
            <w:highlight w:val="yellow"/>
            <w:lang w:eastAsia="zh-CN"/>
            <w:rPrChange w:id="267" w:author="P_R2#130_Rappv0" w:date="2025-06-19T15:21:00Z">
              <w:rPr>
                <w:lang w:eastAsia="zh-CN"/>
              </w:rPr>
            </w:rPrChange>
          </w:rPr>
          <w:delText>2</w:delText>
        </w:r>
      </w:del>
      <w:ins w:id="268" w:author="P_R2#130_Rappv0" w:date="2025-06-19T15:12:00Z">
        <w:r>
          <w:rPr>
            <w:highlight w:val="yellow"/>
            <w:lang w:eastAsia="zh-CN"/>
            <w:rPrChange w:id="269" w:author="P_R2#130_Rappv0" w:date="2025-06-19T15:21:00Z">
              <w:rPr>
                <w:lang w:eastAsia="zh-CN"/>
              </w:rPr>
            </w:rPrChange>
          </w:rPr>
          <w:t>3</w:t>
        </w:r>
      </w:ins>
      <w:r>
        <w:rPr>
          <w:highlight w:val="yellow"/>
          <w:lang w:eastAsia="zh-CN"/>
          <w:rPrChange w:id="270" w:author="P_R2#130_Rappv0" w:date="2025-06-19T15:21:00Z">
            <w:rPr>
              <w:lang w:eastAsia="zh-CN"/>
            </w:rPr>
          </w:rPrChange>
        </w:rPr>
        <w:t>&gt;</w:t>
      </w:r>
      <w:r>
        <w:rPr>
          <w:highlight w:val="yellow"/>
          <w:lang w:eastAsia="zh-CN"/>
          <w:rPrChange w:id="271"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272" w:author="P_R2#130_Rappv0" w:date="2025-06-19T15:21:00Z">
            <w:rPr>
              <w:lang w:eastAsia="zh-CN"/>
            </w:rPr>
          </w:rPrChange>
        </w:rPr>
        <w:pPrChange w:id="273" w:author="P_R2#130_Rappv0" w:date="2025-06-19T15:12:00Z">
          <w:pPr>
            <w:pStyle w:val="B3"/>
          </w:pPr>
        </w:pPrChange>
      </w:pPr>
      <w:del w:id="274" w:author="P_R2#130_Rappv0" w:date="2025-06-19T15:12:00Z">
        <w:r>
          <w:rPr>
            <w:highlight w:val="yellow"/>
            <w:lang w:eastAsia="zh-CN"/>
            <w:rPrChange w:id="275" w:author="P_R2#130_Rappv0" w:date="2025-06-19T15:21:00Z">
              <w:rPr>
                <w:lang w:eastAsia="zh-CN"/>
              </w:rPr>
            </w:rPrChange>
          </w:rPr>
          <w:delText>3</w:delText>
        </w:r>
      </w:del>
      <w:ins w:id="276" w:author="P_R2#130_Rappv0" w:date="2025-06-19T15:12:00Z">
        <w:r>
          <w:rPr>
            <w:highlight w:val="yellow"/>
            <w:lang w:eastAsia="zh-CN"/>
            <w:rPrChange w:id="277" w:author="P_R2#130_Rappv0" w:date="2025-06-19T15:21:00Z">
              <w:rPr>
                <w:lang w:eastAsia="zh-CN"/>
              </w:rPr>
            </w:rPrChange>
          </w:rPr>
          <w:t>4</w:t>
        </w:r>
      </w:ins>
      <w:r>
        <w:rPr>
          <w:highlight w:val="yellow"/>
          <w:lang w:eastAsia="zh-CN"/>
          <w:rPrChange w:id="278" w:author="P_R2#130_Rappv0" w:date="2025-06-19T15:21:00Z">
            <w:rPr>
              <w:lang w:eastAsia="zh-CN"/>
            </w:rPr>
          </w:rPrChange>
        </w:rPr>
        <w:t>&gt;</w:t>
      </w:r>
      <w:r>
        <w:rPr>
          <w:highlight w:val="yellow"/>
          <w:lang w:eastAsia="zh-CN"/>
          <w:rPrChange w:id="279" w:author="P_R2#130_Rappv0" w:date="2025-06-19T15:21:00Z">
            <w:rPr>
              <w:lang w:eastAsia="zh-CN"/>
            </w:rPr>
          </w:rPrChange>
        </w:rPr>
        <w:tab/>
        <w:t xml:space="preserve">forward the value of the </w:t>
      </w:r>
      <w:r>
        <w:rPr>
          <w:i/>
          <w:iCs/>
          <w:highlight w:val="yellow"/>
          <w:lang w:eastAsia="zh-CN"/>
          <w:rPrChange w:id="280" w:author="P_R2#130_Rappv0" w:date="2025-06-19T15:21:00Z">
            <w:rPr>
              <w:i/>
              <w:iCs/>
              <w:lang w:eastAsia="zh-CN"/>
            </w:rPr>
          </w:rPrChange>
        </w:rPr>
        <w:t>Paging ID</w:t>
      </w:r>
      <w:r>
        <w:rPr>
          <w:highlight w:val="yellow"/>
          <w:lang w:eastAsia="zh-CN"/>
          <w:rPrChange w:id="281" w:author="P_R2#130_Rappv0" w:date="2025-06-19T15:21:00Z">
            <w:rPr>
              <w:lang w:eastAsia="zh-CN"/>
            </w:rPr>
          </w:rPrChange>
        </w:rPr>
        <w:t xml:space="preserve"> field to the upper </w:t>
      </w:r>
      <w:proofErr w:type="gramStart"/>
      <w:r>
        <w:rPr>
          <w:highlight w:val="yellow"/>
          <w:lang w:eastAsia="zh-CN"/>
          <w:rPrChange w:id="282" w:author="P_R2#130_Rappv0" w:date="2025-06-19T15:21:00Z">
            <w:rPr>
              <w:lang w:eastAsia="zh-CN"/>
            </w:rPr>
          </w:rPrChange>
        </w:rPr>
        <w:t>layers;</w:t>
      </w:r>
      <w:proofErr w:type="gramEnd"/>
    </w:p>
    <w:p w14:paraId="1A6CCDE0" w14:textId="77777777" w:rsidR="00C521A0" w:rsidRDefault="00411A5C">
      <w:pPr>
        <w:pStyle w:val="B4"/>
        <w:rPr>
          <w:lang w:eastAsia="zh-CN"/>
        </w:rPr>
        <w:pPrChange w:id="283" w:author="P_R2#130_Rappv0" w:date="2025-06-19T20:29:00Z">
          <w:pPr>
            <w:pStyle w:val="B3"/>
          </w:pPr>
        </w:pPrChange>
      </w:pPr>
      <w:del w:id="284" w:author="P_R2#130_Rappv0" w:date="2025-06-19T20:29:00Z">
        <w:r>
          <w:rPr>
            <w:highlight w:val="yellow"/>
            <w:lang w:eastAsia="zh-CN"/>
            <w:rPrChange w:id="285" w:author="P_R2#130_Rappv0" w:date="2025-06-19T15:21:00Z">
              <w:rPr>
                <w:lang w:eastAsia="zh-CN"/>
              </w:rPr>
            </w:rPrChange>
          </w:rPr>
          <w:delText>3</w:delText>
        </w:r>
      </w:del>
      <w:ins w:id="286" w:author="P_R2#130_Rappv0" w:date="2025-06-19T20:29:00Z">
        <w:r>
          <w:rPr>
            <w:highlight w:val="yellow"/>
            <w:lang w:eastAsia="zh-CN"/>
          </w:rPr>
          <w:t>4</w:t>
        </w:r>
      </w:ins>
      <w:r>
        <w:rPr>
          <w:highlight w:val="yellow"/>
          <w:lang w:eastAsia="zh-CN"/>
          <w:rPrChange w:id="287" w:author="P_R2#130_Rappv0" w:date="2025-06-19T15:21:00Z">
            <w:rPr>
              <w:lang w:eastAsia="zh-CN"/>
            </w:rPr>
          </w:rPrChange>
        </w:rPr>
        <w:t>&gt;</w:t>
      </w:r>
      <w:r>
        <w:rPr>
          <w:highlight w:val="yellow"/>
          <w:lang w:eastAsia="zh-CN"/>
          <w:rPrChange w:id="28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289" w:author="P_R2#130_Rappv0" w:date="2025-06-19T20:29:00Z">
          <w:pPr>
            <w:pStyle w:val="B4"/>
          </w:pPr>
        </w:pPrChange>
      </w:pPr>
      <w:del w:id="290" w:author="P_R2#130_Rappv0" w:date="2025-06-19T20:29:00Z">
        <w:r>
          <w:rPr>
            <w:lang w:eastAsia="zh-CN"/>
          </w:rPr>
          <w:delText>4</w:delText>
        </w:r>
      </w:del>
      <w:ins w:id="291" w:author="P_R2#130_Rappv0" w:date="2025-06-19T20:29:00Z">
        <w:r>
          <w:rPr>
            <w:lang w:eastAsia="zh-CN"/>
          </w:rPr>
          <w:t>5</w:t>
        </w:r>
      </w:ins>
      <w:r>
        <w:rPr>
          <w:lang w:eastAsia="zh-CN"/>
        </w:rPr>
        <w:t>&gt;</w:t>
      </w:r>
      <w:r>
        <w:rPr>
          <w:lang w:eastAsia="zh-CN"/>
        </w:rPr>
        <w:tab/>
        <w:t>consider the device is selected</w:t>
      </w:r>
      <w:del w:id="29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293" w:author="P_R2#130_Rappv0" w:date="2025-06-19T20:30:00Z"/>
        </w:rPr>
        <w:pPrChange w:id="294" w:author="P_R2#130_Rappv0" w:date="2025-06-19T20:30:00Z">
          <w:pPr>
            <w:pStyle w:val="B4"/>
          </w:pPr>
        </w:pPrChange>
      </w:pPr>
      <w:ins w:id="295" w:author="P_R2#130_Rappv0" w:date="2025-06-19T20:30:00Z">
        <w:r>
          <w:t>3&gt;</w:t>
        </w:r>
        <w:r>
          <w:tab/>
          <w:t>if the device is selected:</w:t>
        </w:r>
      </w:ins>
    </w:p>
    <w:p w14:paraId="7742E3E8" w14:textId="77777777" w:rsidR="00C521A0" w:rsidRDefault="00411A5C">
      <w:pPr>
        <w:pStyle w:val="B4"/>
        <w:pPrChange w:id="296" w:author="P_R2#130_Rappv0" w:date="2025-06-19T15:14:00Z">
          <w:pPr>
            <w:pStyle w:val="B3"/>
          </w:pPr>
        </w:pPrChange>
      </w:pPr>
      <w:ins w:id="297" w:author="P_R2#130_Rappv0" w:date="2025-06-19T15:14:00Z">
        <w:del w:id="298" w:author="P_R2#130_Rappv0" w:date="2025-06-19T15:14:00Z">
          <w:r>
            <w:delText>3</w:delText>
          </w:r>
        </w:del>
        <w:r>
          <w:t>4&gt;</w:t>
        </w:r>
        <w:r>
          <w:tab/>
          <w:t>initiate</w:t>
        </w:r>
        <w:del w:id="299" w:author="P_R2#130_Rappv0" w:date="2025-06-19T15:14:00Z">
          <w:r>
            <w:delText>perform</w:delText>
          </w:r>
        </w:del>
        <w:r>
          <w:t xml:space="preserve"> Contention-Based </w:t>
        </w:r>
        <w:proofErr w:type="gramStart"/>
        <w:r>
          <w:t>Random Access</w:t>
        </w:r>
        <w:proofErr w:type="gramEnd"/>
        <w:r>
          <w:t xml:space="preserve"> procedure as specified in clause </w:t>
        </w:r>
        <w:proofErr w:type="gramStart"/>
        <w:r>
          <w:t>5.3.1;</w:t>
        </w:r>
      </w:ins>
      <w:proofErr w:type="gramEnd"/>
    </w:p>
    <w:p w14:paraId="5C2E2E4B" w14:textId="77777777" w:rsidR="00C521A0" w:rsidRDefault="00411A5C">
      <w:pPr>
        <w:pStyle w:val="B1"/>
        <w:rPr>
          <w:del w:id="300" w:author="P_R2#130_Rappv0" w:date="2025-06-19T15:28:00Z"/>
          <w:lang w:eastAsia="zh-CN"/>
        </w:rPr>
      </w:pPr>
      <w:del w:id="30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30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303"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304" w:author="P_R2#130_Rappv0" w:date="2025-06-19T15:28:00Z"/>
        </w:rPr>
      </w:pPr>
      <w:del w:id="30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30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307" w:author="P_R2#130_Rappv0" w:date="2025-06-19T15:16:00Z">
          <w:pPr>
            <w:pStyle w:val="B2"/>
          </w:pPr>
        </w:pPrChange>
      </w:pPr>
      <w:del w:id="308" w:author="P_R2#130_Rappv0" w:date="2025-06-19T15:28:00Z">
        <w:r>
          <w:delText>2</w:delText>
        </w:r>
      </w:del>
      <w:ins w:id="309" w:author="P_R2#130_Rappv0" w:date="2025-06-19T15:15:00Z">
        <w:r>
          <w:t>1</w:t>
        </w:r>
      </w:ins>
      <w:r>
        <w:t>&gt;</w:t>
      </w:r>
      <w:r>
        <w:tab/>
        <w:t>else (</w:t>
      </w:r>
      <w:ins w:id="31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11"/>
      <w:r>
        <w:t>CF</w:t>
      </w:r>
      <w:del w:id="312" w:author="P_R2#130_Rappv0" w:date="2025-06-20T11:04:00Z">
        <w:r>
          <w:delText>R</w:delText>
        </w:r>
      </w:del>
      <w:r>
        <w:t>A</w:t>
      </w:r>
      <w:commentRangeEnd w:id="311"/>
      <w:r>
        <w:rPr>
          <w:rStyle w:val="CommentReference"/>
        </w:rPr>
        <w:commentReference w:id="311"/>
      </w:r>
      <w:r>
        <w:t>):</w:t>
      </w:r>
    </w:p>
    <w:p w14:paraId="24D25F7C" w14:textId="77777777" w:rsidR="00C521A0" w:rsidRDefault="00411A5C">
      <w:pPr>
        <w:pStyle w:val="B2"/>
        <w:rPr>
          <w:ins w:id="313" w:author="P_R2#130_Rappv1" w:date="2025-07-17T17:33:00Z"/>
          <w:lang w:eastAsia="zh-CN"/>
        </w:rPr>
      </w:pPr>
      <w:commentRangeStart w:id="314"/>
      <w:commentRangeStart w:id="315"/>
      <w:commentRangeStart w:id="316"/>
      <w:ins w:id="317" w:author="P_R2#130_Rappv0" w:date="2025-06-06T09:15:00Z">
        <w:r>
          <w:rPr>
            <w:highlight w:val="yellow"/>
            <w:lang w:eastAsia="zh-CN"/>
          </w:rPr>
          <w:t>2&gt;</w:t>
        </w:r>
        <w:r>
          <w:rPr>
            <w:highlight w:val="yellow"/>
            <w:lang w:eastAsia="zh-CN"/>
          </w:rPr>
          <w:tab/>
          <w:t>release the stored AS ID if any;</w:t>
        </w:r>
      </w:ins>
      <w:commentRangeEnd w:id="314"/>
      <w:r>
        <w:rPr>
          <w:rStyle w:val="CommentReference"/>
        </w:rPr>
        <w:commentReference w:id="314"/>
      </w:r>
      <w:commentRangeStart w:id="318"/>
      <w:commentRangeStart w:id="319"/>
      <w:r>
        <w:commentReference w:id="318"/>
      </w:r>
      <w:commentRangeEnd w:id="318"/>
      <w:commentRangeEnd w:id="319"/>
      <w:r>
        <w:rPr>
          <w:rStyle w:val="CommentReference"/>
        </w:rPr>
        <w:commentReference w:id="319"/>
      </w:r>
    </w:p>
    <w:p w14:paraId="6D143FA3" w14:textId="77777777" w:rsidR="00C521A0" w:rsidRDefault="00411A5C">
      <w:pPr>
        <w:pStyle w:val="B2"/>
        <w:rPr>
          <w:ins w:id="320" w:author="P_R2#130_Rappv0" w:date="2025-06-06T09:15:00Z"/>
          <w:lang w:eastAsia="zh-CN"/>
        </w:rPr>
      </w:pPr>
      <w:ins w:id="32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22" w:author="P_R2#130_Rappv0" w:date="2025-06-19T15:16:00Z"/>
          <w:lang w:eastAsia="zh-CN"/>
        </w:rPr>
      </w:pPr>
      <w:ins w:id="32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15"/>
      <w:r>
        <w:rPr>
          <w:rStyle w:val="CommentReference"/>
        </w:rPr>
        <w:commentReference w:id="315"/>
      </w:r>
      <w:commentRangeEnd w:id="316"/>
      <w:r>
        <w:rPr>
          <w:rStyle w:val="CommentReference"/>
        </w:rPr>
        <w:commentReference w:id="316"/>
      </w:r>
    </w:p>
    <w:p w14:paraId="376903BA" w14:textId="77777777" w:rsidR="00C521A0" w:rsidRDefault="00411A5C">
      <w:pPr>
        <w:pStyle w:val="B2"/>
        <w:rPr>
          <w:ins w:id="324" w:author="P_R2#130_Rappv0" w:date="2025-06-19T15:16:00Z"/>
          <w:lang w:eastAsia="zh-CN"/>
        </w:rPr>
      </w:pPr>
      <w:ins w:id="32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rPr>
          <w:ins w:id="326" w:author="P_R2#130_Rappv0" w:date="2025-06-19T15:16:00Z"/>
          <w:lang w:eastAsia="zh-CN"/>
        </w:rPr>
      </w:pPr>
      <w:ins w:id="327" w:author="P_R2#130_Rappv0" w:date="2025-06-19T15:16:00Z">
        <w:r>
          <w:rPr>
            <w:lang w:eastAsia="zh-CN"/>
          </w:rPr>
          <w:t>3&gt;</w:t>
        </w:r>
        <w:r>
          <w:rPr>
            <w:lang w:eastAsia="zh-CN"/>
          </w:rPr>
          <w:tab/>
          <w:t xml:space="preserve">consider the device is </w:t>
        </w:r>
        <w:proofErr w:type="gramStart"/>
        <w:r>
          <w:rPr>
            <w:lang w:eastAsia="zh-CN"/>
          </w:rPr>
          <w:t>selected;</w:t>
        </w:r>
        <w:proofErr w:type="gramEnd"/>
      </w:ins>
    </w:p>
    <w:p w14:paraId="4A5E59F0" w14:textId="77777777" w:rsidR="00C521A0" w:rsidRDefault="00411A5C">
      <w:pPr>
        <w:pStyle w:val="B3"/>
        <w:rPr>
          <w:del w:id="328" w:author="P_R2#130_Rappv0" w:date="2025-06-19T15:16:00Z"/>
        </w:rPr>
      </w:pPr>
      <w:del w:id="32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30" w:author="P_R2#130_Rappv0" w:date="2025-06-19T15:16:00Z">
        <w:r>
          <w:t>in</w:t>
        </w:r>
      </w:ins>
      <w:ins w:id="331" w:author="P_R2#130_Rappv0" w:date="2025-06-19T15:17:00Z">
        <w:r>
          <w:t>itiate</w:t>
        </w:r>
      </w:ins>
      <w:del w:id="332" w:author="P_R2#130_Rappv0" w:date="2025-06-19T15:17:00Z">
        <w:r>
          <w:delText>perform</w:delText>
        </w:r>
      </w:del>
      <w:r>
        <w:t xml:space="preserve"> Contention-Free </w:t>
      </w:r>
      <w:del w:id="333" w:author="P_R2#130_Rappv0" w:date="2025-06-19T15:17:00Z">
        <w:r>
          <w:delText xml:space="preserve">Random </w:delText>
        </w:r>
      </w:del>
      <w:r>
        <w:t>Access procedure as specified in clause 5.3.2</w:t>
      </w:r>
      <w:ins w:id="334" w:author="P_R2#130_Rappv0" w:date="2025-06-19T15:17:00Z">
        <w:r>
          <w:t>.</w:t>
        </w:r>
      </w:ins>
      <w:del w:id="335" w:author="P_R2#130_Rappv0" w:date="2025-06-19T15:17:00Z">
        <w:r>
          <w:delText>;</w:delText>
        </w:r>
      </w:del>
    </w:p>
    <w:p w14:paraId="2C3FBBBC" w14:textId="77777777" w:rsidR="00C521A0" w:rsidRDefault="00411A5C">
      <w:pPr>
        <w:pStyle w:val="EditorsNote"/>
        <w:rPr>
          <w:del w:id="336" w:author="P_R2#130_Rappv0" w:date="2025-06-19T15:23:00Z"/>
        </w:rPr>
      </w:pPr>
      <w:del w:id="337" w:author="P_R2#130_Rappv0" w:date="2025-06-19T15:23:00Z">
        <w:r>
          <w:rPr>
            <w:i/>
            <w:iCs/>
          </w:rPr>
          <w:delText>Editor’s Note:</w:delText>
        </w:r>
        <w:r>
          <w:rPr>
            <w:i/>
            <w:iCs/>
          </w:rPr>
          <w:tab/>
          <w:delText xml:space="preserve">FFS other cases for release ASID to avoid keeping it </w:delText>
        </w:r>
        <w:commentRangeStart w:id="338"/>
        <w:r>
          <w:rPr>
            <w:i/>
            <w:iCs/>
          </w:rPr>
          <w:delText>indefinitely</w:delText>
        </w:r>
      </w:del>
      <w:commentRangeEnd w:id="338"/>
      <w:r>
        <w:rPr>
          <w:rStyle w:val="CommentReference"/>
          <w:color w:val="auto"/>
        </w:rPr>
        <w:commentReference w:id="338"/>
      </w:r>
      <w:del w:id="339" w:author="P_R2#130_Rappv0" w:date="2025-06-19T15:23:00Z">
        <w:r>
          <w:rPr>
            <w:i/>
            <w:iCs/>
          </w:rPr>
          <w:delText>.</w:delText>
        </w:r>
      </w:del>
    </w:p>
    <w:p w14:paraId="6B92DC86" w14:textId="77777777" w:rsidR="00C521A0" w:rsidRDefault="00C521A0">
      <w:pPr>
        <w:pStyle w:val="Heading2"/>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40" w:name="_Toc197703336"/>
    </w:p>
    <w:p w14:paraId="3EF63798" w14:textId="77777777" w:rsidR="00C521A0" w:rsidRDefault="00411A5C">
      <w:pPr>
        <w:pStyle w:val="Heading2"/>
      </w:pPr>
      <w:r>
        <w:lastRenderedPageBreak/>
        <w:t>5.3</w:t>
      </w:r>
      <w:r>
        <w:tab/>
        <w:t xml:space="preserve">A-IoT </w:t>
      </w:r>
      <w:del w:id="341" w:author="P_R2#130_Rappv0" w:date="2025-06-20T11:07:00Z">
        <w:r>
          <w:delText xml:space="preserve">random </w:delText>
        </w:r>
      </w:del>
      <w:r>
        <w:t>access procedure</w:t>
      </w:r>
      <w:bookmarkEnd w:id="340"/>
    </w:p>
    <w:p w14:paraId="50EAE0AE" w14:textId="77777777" w:rsidR="00C521A0" w:rsidRDefault="00411A5C">
      <w:pPr>
        <w:pStyle w:val="Heading3"/>
      </w:pPr>
      <w:bookmarkStart w:id="342" w:name="_Toc195805181"/>
      <w:bookmarkStart w:id="343" w:name="_Toc197703337"/>
      <w:r>
        <w:t>5.3.1</w:t>
      </w:r>
      <w:r>
        <w:tab/>
        <w:t xml:space="preserve">Contention-Based </w:t>
      </w:r>
      <w:proofErr w:type="gramStart"/>
      <w:r>
        <w:t>Random Access</w:t>
      </w:r>
      <w:proofErr w:type="gramEnd"/>
      <w:r>
        <w:t xml:space="preserve"> procedure</w:t>
      </w:r>
      <w:bookmarkEnd w:id="342"/>
      <w:bookmarkEnd w:id="343"/>
    </w:p>
    <w:p w14:paraId="5DBA5990" w14:textId="77777777" w:rsidR="00C521A0" w:rsidRDefault="00411A5C">
      <w:pPr>
        <w:pStyle w:val="Heading4"/>
      </w:pPr>
      <w:bookmarkStart w:id="344" w:name="_Toc197703338"/>
      <w:bookmarkStart w:id="345" w:name="_Toc195805182"/>
      <w:r>
        <w:t>5.3.1.1</w:t>
      </w:r>
      <w:r>
        <w:tab/>
        <w:t xml:space="preserve">Selection of access occasion for D2R transmission of </w:t>
      </w:r>
      <w:r>
        <w:rPr>
          <w:i/>
          <w:iCs/>
        </w:rPr>
        <w:t>Random ID</w:t>
      </w:r>
      <w:r>
        <w:t xml:space="preserve"> message</w:t>
      </w:r>
      <w:bookmarkEnd w:id="344"/>
      <w:bookmarkEnd w:id="345"/>
    </w:p>
    <w:p w14:paraId="510AC7CC" w14:textId="77777777" w:rsidR="00C521A0" w:rsidRDefault="00411A5C">
      <w:r>
        <w:t xml:space="preserve">If Contention-Based </w:t>
      </w:r>
      <w:proofErr w:type="gramStart"/>
      <w:r>
        <w:t>Random Access</w:t>
      </w:r>
      <w:proofErr w:type="gramEnd"/>
      <w:r>
        <w:t xml:space="preserve"> procedure is initiated according to clause 5.2, the A-IoT MAC entity shall:</w:t>
      </w:r>
    </w:p>
    <w:p w14:paraId="4AADC04D" w14:textId="77777777" w:rsidR="00C521A0" w:rsidRDefault="00411A5C">
      <w:pPr>
        <w:pStyle w:val="B1"/>
        <w:rPr>
          <w:del w:id="346" w:author="P_R2#130_Rappv0" w:date="2025-06-05T14:25:00Z"/>
        </w:rPr>
      </w:pPr>
      <w:del w:id="347"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348" w:author="P_R2#130_Rappv0" w:date="2025-06-13T11:20:00Z">
          <w:pPr>
            <w:pStyle w:val="B4"/>
          </w:pPr>
        </w:pPrChange>
      </w:pPr>
      <w:ins w:id="349" w:author="P_R2#130_Rappv0" w:date="2025-06-13T11:20:00Z">
        <w:del w:id="350"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51" w:author="P_R2#130_Rappv0" w:date="2025-06-13T11:21:00Z">
          <w:r>
            <w:rPr>
              <w:lang w:val="en-US" w:eastAsia="zh-CN"/>
            </w:rPr>
            <w:delText xml:space="preserve"> for the selected access occasion and indicate it to the physical </w:delText>
          </w:r>
          <w:commentRangeStart w:id="352"/>
          <w:r>
            <w:rPr>
              <w:lang w:val="en-US" w:eastAsia="zh-CN"/>
            </w:rPr>
            <w:delText>layer</w:delText>
          </w:r>
        </w:del>
      </w:ins>
      <w:commentRangeEnd w:id="352"/>
      <w:r>
        <w:rPr>
          <w:rStyle w:val="CommentReference"/>
        </w:rPr>
        <w:commentReference w:id="352"/>
      </w:r>
      <w:ins w:id="353" w:author="P_R2#130_Rappv0" w:date="2025-06-13T11:20:00Z">
        <w:r>
          <w:rPr>
            <w:lang w:val="en-US" w:eastAsia="zh-CN"/>
          </w:rPr>
          <w:t xml:space="preserve">; </w:t>
        </w:r>
      </w:ins>
    </w:p>
    <w:p w14:paraId="74F3798E" w14:textId="77777777" w:rsidR="00C521A0" w:rsidRDefault="00411A5C">
      <w:pPr>
        <w:pStyle w:val="B1"/>
        <w:rPr>
          <w:ins w:id="354" w:author="R2-2503952" w:date="2025-06-05T14:25:00Z"/>
          <w:lang w:val="en-US" w:eastAsia="zh-CN"/>
        </w:rPr>
      </w:pPr>
      <w:commentRangeStart w:id="355"/>
      <w:commentRangeStart w:id="356"/>
      <w:ins w:id="357" w:author="R2-2503952" w:date="2025-06-05T14:25:00Z">
        <w:r>
          <w:rPr>
            <w:lang w:val="en-US" w:eastAsia="zh-CN"/>
          </w:rPr>
          <w:t>1&gt;</w:t>
        </w:r>
        <w:r>
          <w:rPr>
            <w:lang w:val="en-US" w:eastAsia="zh-CN"/>
          </w:rPr>
          <w:tab/>
        </w:r>
      </w:ins>
      <w:ins w:id="358" w:author="P_R2#130_Rappv0" w:date="2025-06-05T14:26:00Z">
        <w:r>
          <w:rPr>
            <w:lang w:val="en-US" w:eastAsia="zh-CN"/>
          </w:rPr>
          <w:t>generate</w:t>
        </w:r>
      </w:ins>
      <w:ins w:id="359" w:author="R2-2503952" w:date="2025-06-05T14:25:00Z">
        <w:del w:id="360" w:author="P_R2#130_Rappv0" w:date="2025-06-05T14:26:00Z">
          <w:r>
            <w:rPr>
              <w:lang w:val="en-US" w:eastAsia="zh-CN"/>
            </w:rPr>
            <w:tab/>
            <w:delText>draw</w:delText>
          </w:r>
        </w:del>
        <w:r>
          <w:rPr>
            <w:lang w:val="en-US" w:eastAsia="zh-CN"/>
          </w:rPr>
          <w:t xml:space="preserve"> a random </w:t>
        </w:r>
        <w:del w:id="361"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62"/>
        <w:r>
          <w:rPr>
            <w:lang w:val="en-US" w:eastAsia="zh-CN"/>
          </w:rPr>
          <w:t>message</w:t>
        </w:r>
      </w:ins>
      <w:commentRangeEnd w:id="362"/>
      <w:r>
        <w:rPr>
          <w:rStyle w:val="CommentReference"/>
        </w:rPr>
        <w:commentReference w:id="362"/>
      </w:r>
      <w:ins w:id="363" w:author="R2-2503952" w:date="2025-06-05T14:25:00Z">
        <w:r>
          <w:rPr>
            <w:lang w:val="en-US" w:eastAsia="zh-CN"/>
          </w:rPr>
          <w:t>;</w:t>
        </w:r>
      </w:ins>
      <w:commentRangeEnd w:id="355"/>
      <w:r>
        <w:rPr>
          <w:rStyle w:val="CommentReference"/>
        </w:rPr>
        <w:commentReference w:id="355"/>
      </w:r>
      <w:commentRangeEnd w:id="356"/>
      <w:r>
        <w:rPr>
          <w:rStyle w:val="CommentReference"/>
        </w:rPr>
        <w:commentReference w:id="356"/>
      </w:r>
    </w:p>
    <w:p w14:paraId="4BB4676E" w14:textId="77777777" w:rsidR="00C521A0" w:rsidRDefault="00411A5C">
      <w:pPr>
        <w:rPr>
          <w:ins w:id="365" w:author="P_R2#130_Rappv0" w:date="2025-06-19T15:34:00Z"/>
          <w:lang w:val="en-US" w:eastAsia="zh-CN"/>
        </w:rPr>
      </w:pPr>
      <w:ins w:id="366" w:author="P_R2#130_Rappv0" w:date="2025-06-19T15:34:00Z">
        <w:r>
          <w:rPr>
            <w:lang w:val="en-US" w:eastAsia="zh-CN"/>
          </w:rPr>
          <w:t xml:space="preserve">The </w:t>
        </w:r>
        <w:commentRangeStart w:id="367"/>
        <w:r>
          <w:rPr>
            <w:lang w:val="en-US" w:eastAsia="zh-CN"/>
          </w:rPr>
          <w:t>A-IoT MAC</w:t>
        </w:r>
      </w:ins>
      <w:commentRangeEnd w:id="367"/>
      <w:r w:rsidR="001A49BE">
        <w:rPr>
          <w:rStyle w:val="CommentReference"/>
        </w:rPr>
        <w:commentReference w:id="367"/>
      </w:r>
      <w:ins w:id="368" w:author="P_R2#130_Rappv0" w:date="2025-06-19T15:34:00Z">
        <w:r>
          <w:rPr>
            <w:lang w:val="en-US" w:eastAsia="zh-CN"/>
          </w:rPr>
          <w:t xml:space="preserve"> entity should:</w:t>
        </w:r>
      </w:ins>
    </w:p>
    <w:p w14:paraId="3B8B2496" w14:textId="77777777" w:rsidR="00C521A0" w:rsidRDefault="00411A5C">
      <w:pPr>
        <w:pStyle w:val="B1"/>
        <w:rPr>
          <w:ins w:id="369" w:author="P_R2#130_Rappv0" w:date="2025-06-06T14:38:00Z"/>
          <w:lang w:val="en-US" w:eastAsia="zh-CN"/>
        </w:rPr>
      </w:pPr>
      <w:ins w:id="370"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proofErr w:type="gramStart"/>
        <w:r>
          <w:rPr>
            <w:lang w:val="en-US" w:eastAsia="zh-CN"/>
          </w:rPr>
          <w:t>';</w:t>
        </w:r>
      </w:ins>
      <w:proofErr w:type="gramEnd"/>
    </w:p>
    <w:p w14:paraId="6CDC1EB8" w14:textId="77777777" w:rsidR="00C521A0" w:rsidRDefault="00411A5C">
      <w:pPr>
        <w:pStyle w:val="B1"/>
        <w:rPr>
          <w:ins w:id="371" w:author="P_R2#130_Rappv0" w:date="2025-06-06T14:38:00Z"/>
          <w:lang w:val="en-US" w:eastAsia="zh-CN"/>
        </w:rPr>
      </w:pPr>
      <w:ins w:id="372"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73" w:author="P_R2#130_Rappv0" w:date="2025-06-13T11:08:00Z">
        <w:r>
          <w:rPr>
            <w:lang w:val="en-US" w:eastAsia="zh-CN"/>
          </w:rPr>
          <w:t xml:space="preserve">, </w:t>
        </w:r>
      </w:ins>
      <w:ins w:id="374" w:author="P_R2#130_Rappv0" w:date="2025-06-09T17:22:00Z">
        <w:r>
          <w:rPr>
            <w:lang w:val="en-US" w:eastAsia="zh-CN"/>
          </w:rPr>
          <w:t xml:space="preserve">where </w:t>
        </w:r>
      </w:ins>
      <w:ins w:id="375" w:author="P_R2#130_Rappv0" w:date="2025-06-06T14:38:00Z">
        <w:r>
          <w:rPr>
            <w:i/>
            <w:iCs/>
            <w:lang w:val="en-US" w:eastAsia="zh-CN"/>
          </w:rPr>
          <w:t>m</w:t>
        </w:r>
        <w:r>
          <w:rPr>
            <w:lang w:val="en-US" w:eastAsia="zh-CN"/>
          </w:rPr>
          <w:t xml:space="preserve"> </w:t>
        </w:r>
      </w:ins>
      <w:ins w:id="376" w:author="P_R2#130_Rappv0" w:date="2025-06-09T17:22:00Z">
        <w:r>
          <w:rPr>
            <w:lang w:val="en-US" w:eastAsia="zh-CN"/>
          </w:rPr>
          <w:t>equals to X*</w:t>
        </w:r>
      </w:ins>
      <m:oMath>
        <m:sSub>
          <m:sSubPr>
            <m:ctrlPr>
              <w:ins w:id="377" w:author="P_R2#130_Rappv0" w:date="2025-06-19T16:56:00Z">
                <w:rPr>
                  <w:rFonts w:ascii="Cambria Math" w:hAnsi="Cambria Math"/>
                  <w:i/>
                </w:rPr>
              </w:ins>
            </m:ctrlPr>
          </m:sSubPr>
          <m:e>
            <m:r>
              <w:ins w:id="378" w:author="P_R2#130_Rappv0" w:date="2025-06-19T16:56:00Z">
                <w:rPr>
                  <w:rFonts w:ascii="Cambria Math" w:hAnsi="Cambria Math"/>
                </w:rPr>
                <m:t>N</m:t>
              </w:ins>
            </m:r>
          </m:e>
          <m:sub>
            <m:r>
              <w:ins w:id="379" w:author="P_R2#130_Rappv0" w:date="2025-06-19T16:56:00Z">
                <m:rPr>
                  <m:nor/>
                </m:rPr>
                <w:rPr>
                  <w:rFonts w:ascii="Cambria Math" w:hAnsi="Cambria Math"/>
                </w:rPr>
                <m:t>SFS</m:t>
              </w:ins>
            </m:r>
          </m:sub>
        </m:sSub>
      </m:oMath>
      <w:ins w:id="380" w:author="P_R2#130_Rappv0" w:date="2025-06-10T10:06:00Z">
        <w:r>
          <w:rPr>
            <w:lang w:val="en-US" w:eastAsia="zh-CN"/>
          </w:rPr>
          <w:t xml:space="preserve"> </w:t>
        </w:r>
      </w:ins>
      <w:ins w:id="381" w:author="P_R2#130_Rappv0" w:date="2025-06-13T11:08:00Z">
        <w:r>
          <w:rPr>
            <w:lang w:val="en-US" w:eastAsia="zh-CN"/>
          </w:rPr>
          <w:t xml:space="preserve">(where X and </w:t>
        </w:r>
      </w:ins>
      <m:oMath>
        <m:sSub>
          <m:sSubPr>
            <m:ctrlPr>
              <w:ins w:id="382" w:author="P_R2#130_Rappv0" w:date="2025-06-19T16:56:00Z">
                <w:rPr>
                  <w:rFonts w:ascii="Cambria Math" w:hAnsi="Cambria Math"/>
                  <w:i/>
                </w:rPr>
              </w:ins>
            </m:ctrlPr>
          </m:sSubPr>
          <m:e>
            <m:r>
              <w:ins w:id="383" w:author="P_R2#130_Rappv0" w:date="2025-06-19T16:56:00Z">
                <w:rPr>
                  <w:rFonts w:ascii="Cambria Math" w:hAnsi="Cambria Math"/>
                </w:rPr>
                <m:t>N</m:t>
              </w:ins>
            </m:r>
          </m:e>
          <m:sub>
            <m:r>
              <w:ins w:id="384" w:author="P_R2#130_Rappv0" w:date="2025-06-19T16:56:00Z">
                <m:rPr>
                  <m:nor/>
                </m:rPr>
                <w:rPr>
                  <w:rFonts w:ascii="Cambria Math" w:hAnsi="Cambria Math"/>
                </w:rPr>
                <m:t>SFS</m:t>
              </w:ins>
            </m:r>
          </m:sub>
        </m:sSub>
      </m:oMath>
      <w:ins w:id="385" w:author="P_R2#130_Rappv0" w:date="2025-06-13T11:08:00Z">
        <w:r>
          <w:rPr>
            <w:lang w:val="en-US" w:eastAsia="zh-CN"/>
          </w:rPr>
          <w:t xml:space="preserve"> are</w:t>
        </w:r>
      </w:ins>
      <w:ins w:id="386" w:author="P_R2#130_Rappv0" w:date="2025-06-10T10:06:00Z">
        <w:r>
          <w:rPr>
            <w:lang w:val="en-US" w:eastAsia="zh-CN"/>
          </w:rPr>
          <w:t xml:space="preserve"> defined in clause 6.2.1.6</w:t>
        </w:r>
      </w:ins>
      <w:ins w:id="387" w:author="P_R2#130_Rappv0" w:date="2025-06-06T14:46:00Z">
        <w:r>
          <w:rPr>
            <w:lang w:val="en-US" w:eastAsia="zh-CN"/>
          </w:rPr>
          <w:t>)</w:t>
        </w:r>
      </w:ins>
      <w:ins w:id="388" w:author="P_R2#130_Rappv0" w:date="2025-06-06T14:38:00Z">
        <w:r>
          <w:rPr>
            <w:lang w:val="en-US" w:eastAsia="zh-CN"/>
          </w:rPr>
          <w:t>:</w:t>
        </w:r>
      </w:ins>
    </w:p>
    <w:p w14:paraId="3523988D" w14:textId="77777777" w:rsidR="00C521A0" w:rsidRDefault="00411A5C">
      <w:pPr>
        <w:pStyle w:val="B2"/>
        <w:rPr>
          <w:ins w:id="389" w:author="P_R2#130_Rappv0" w:date="2025-06-06T14:45:00Z"/>
          <w:lang w:val="en-US" w:eastAsia="zh-CN"/>
        </w:rPr>
      </w:pPr>
      <w:ins w:id="390" w:author="P_R2#130_Rappv0" w:date="2025-06-06T16:30:00Z">
        <w:r>
          <w:rPr>
            <w:lang w:val="en-US" w:eastAsia="zh-CN"/>
          </w:rPr>
          <w:t>2</w:t>
        </w:r>
      </w:ins>
      <w:ins w:id="391" w:author="P_R2#130_Rappv0" w:date="2025-06-06T14:45:00Z">
        <w:r>
          <w:rPr>
            <w:lang w:val="en-US" w:eastAsia="zh-CN"/>
          </w:rPr>
          <w:t>&gt;</w:t>
        </w:r>
        <w:r>
          <w:rPr>
            <w:lang w:val="en-US" w:eastAsia="zh-CN"/>
          </w:rPr>
          <w:tab/>
          <w:t>select</w:t>
        </w:r>
        <w:r>
          <w:rPr>
            <w:color w:val="000000" w:themeColor="text1"/>
            <w:lang w:val="en-US" w:eastAsia="zh-CN"/>
          </w:rPr>
          <w:t xml:space="preserve"> the </w:t>
        </w:r>
      </w:ins>
      <w:ins w:id="392" w:author="P_R2#130_Rappv0" w:date="2025-06-09T17:26:00Z">
        <w:r>
          <w:rPr>
            <w:color w:val="000000" w:themeColor="text1"/>
            <w:lang w:val="en-US" w:eastAsia="zh-CN"/>
          </w:rPr>
          <w:t>(</w:t>
        </w:r>
      </w:ins>
      <w:ins w:id="393"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394" w:author="P_R2#130_Rappv0" w:date="2025-06-09T17:26:00Z">
        <w:r>
          <w:rPr>
            <w:color w:val="000000" w:themeColor="text1"/>
            <w:lang w:val="en-US" w:eastAsia="ko-KR"/>
          </w:rPr>
          <w:t>)</w:t>
        </w:r>
      </w:ins>
      <w:proofErr w:type="spellStart"/>
      <w:ins w:id="395" w:author="P_R2#130_Rappv0" w:date="2025-06-06T14:4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96" w:author="P_R2#130_Rappv0" w:date="2025-06-06T14:50:00Z">
        <w:r>
          <w:rPr>
            <w:lang w:val="en-US" w:eastAsia="zh-CN"/>
          </w:rPr>
          <w:t xml:space="preserve">the </w:t>
        </w:r>
        <w:r>
          <w:rPr>
            <w:i/>
            <w:iCs/>
            <w:lang w:val="en-US" w:eastAsia="zh-CN"/>
          </w:rPr>
          <w:t>Paging</w:t>
        </w:r>
        <w:r>
          <w:rPr>
            <w:lang w:val="en-US" w:eastAsia="zh-CN"/>
          </w:rPr>
          <w:t xml:space="preserve"> </w:t>
        </w:r>
        <w:commentRangeStart w:id="397"/>
        <w:r>
          <w:rPr>
            <w:lang w:val="en-US" w:eastAsia="zh-CN"/>
          </w:rPr>
          <w:t>message</w:t>
        </w:r>
      </w:ins>
      <w:commentRangeEnd w:id="397"/>
      <w:ins w:id="398" w:author="P_R2#130_Rappv0" w:date="2025-06-06T14:52:00Z">
        <w:r>
          <w:rPr>
            <w:rStyle w:val="CommentReference"/>
          </w:rPr>
          <w:commentReference w:id="397"/>
        </w:r>
      </w:ins>
      <w:ins w:id="399" w:author="P_R2#130_Rappv0" w:date="2025-06-06T14:45:00Z">
        <w:r>
          <w:rPr>
            <w:lang w:val="en-US" w:eastAsia="zh-CN"/>
          </w:rPr>
          <w:t>;</w:t>
        </w:r>
      </w:ins>
    </w:p>
    <w:p w14:paraId="68978CB5" w14:textId="77777777" w:rsidR="00C521A0" w:rsidRDefault="00411A5C">
      <w:pPr>
        <w:pStyle w:val="B2"/>
        <w:rPr>
          <w:ins w:id="400" w:author="P_R2#130_Rappv0" w:date="2025-06-06T14:45:00Z"/>
          <w:rFonts w:eastAsia="DengXian"/>
          <w:lang w:val="en-US" w:eastAsia="zh-CN"/>
        </w:rPr>
      </w:pPr>
      <w:ins w:id="401" w:author="P_R2#130_Rappv0" w:date="2025-06-06T16:30:00Z">
        <w:r>
          <w:rPr>
            <w:lang w:val="en-US" w:eastAsia="zh-CN"/>
          </w:rPr>
          <w:t>2</w:t>
        </w:r>
      </w:ins>
      <w:ins w:id="402"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403" w:author="P_R2#130_Rappv0" w:date="2025-06-06T18:01:00Z">
        <w:r>
          <w:rPr>
            <w:lang w:val="en-US" w:eastAsia="zh-CN"/>
          </w:rPr>
          <w:t>1.</w:t>
        </w:r>
      </w:ins>
      <w:ins w:id="404" w:author="P_R2#130_Rappv0" w:date="2025-06-06T14:45:00Z">
        <w:r>
          <w:rPr>
            <w:lang w:val="en-US" w:eastAsia="zh-CN"/>
          </w:rPr>
          <w:t>2.</w:t>
        </w:r>
      </w:ins>
    </w:p>
    <w:p w14:paraId="0D0B18A3" w14:textId="77777777" w:rsidR="00C521A0" w:rsidRDefault="00411A5C">
      <w:pPr>
        <w:pStyle w:val="B1"/>
        <w:rPr>
          <w:ins w:id="405" w:author="R2-2503952" w:date="2025-06-05T14:25:00Z"/>
          <w:rFonts w:eastAsia="DengXian"/>
          <w:lang w:val="en-US" w:eastAsia="zh-CN"/>
        </w:rPr>
      </w:pPr>
      <w:ins w:id="406" w:author="P_R2#130_Rappv0" w:date="2025-06-06T14:45:00Z">
        <w:r>
          <w:rPr>
            <w:rFonts w:eastAsia="DengXian"/>
            <w:lang w:val="en-US" w:eastAsia="zh-CN"/>
          </w:rPr>
          <w:t>1&gt;</w:t>
        </w:r>
        <w:r>
          <w:rPr>
            <w:rFonts w:eastAsia="DengXian"/>
            <w:lang w:val="en-US" w:eastAsia="zh-CN"/>
          </w:rPr>
          <w:tab/>
          <w:t>else</w:t>
        </w:r>
      </w:ins>
      <w:ins w:id="407"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08" w:author="P_R2#130_Rappv0" w:date="2025-06-06T14:45:00Z">
        <w:r>
          <w:rPr>
            <w:rFonts w:eastAsia="DengXian"/>
            <w:lang w:val="en-US" w:eastAsia="zh-CN"/>
          </w:rPr>
          <w:t>:</w:t>
        </w:r>
      </w:ins>
    </w:p>
    <w:p w14:paraId="0C325E01" w14:textId="77777777" w:rsidR="00C521A0" w:rsidRDefault="00411A5C">
      <w:pPr>
        <w:rPr>
          <w:ins w:id="409" w:author="R2-2503952" w:date="2025-06-05T14:25:00Z"/>
          <w:del w:id="410" w:author="P_R2#130_Rappv0" w:date="2025-06-05T14:53:00Z"/>
          <w:rFonts w:eastAsia="Times New Roman"/>
          <w:lang w:val="en-US" w:eastAsia="zh-CN"/>
        </w:rPr>
      </w:pPr>
      <w:ins w:id="411" w:author="R2-2503952" w:date="2025-06-05T14:25:00Z">
        <w:del w:id="412"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C521A0" w:rsidRDefault="00411A5C">
      <w:pPr>
        <w:pStyle w:val="B2"/>
        <w:rPr>
          <w:ins w:id="413" w:author="P_R2#130_Rappv0" w:date="2025-06-06T16:30:00Z"/>
          <w:lang w:val="en-US" w:eastAsia="zh-CN"/>
        </w:rPr>
        <w:pPrChange w:id="414" w:author="P_R2#130_Rappv0" w:date="2025-06-06T16:30:00Z">
          <w:pPr>
            <w:pStyle w:val="B1"/>
          </w:pPr>
        </w:pPrChange>
      </w:pPr>
      <w:ins w:id="415" w:author="R2-2503952" w:date="2025-06-05T14:25:00Z">
        <w:del w:id="416" w:author="P_R2#130_Rappv0" w:date="2025-06-06T14:47:00Z">
          <w:r>
            <w:rPr>
              <w:lang w:val="en-US" w:eastAsia="zh-CN"/>
            </w:rPr>
            <w:delText>1</w:delText>
          </w:r>
        </w:del>
      </w:ins>
      <w:ins w:id="417" w:author="P_R2#130_Rappv0" w:date="2025-06-06T14:47:00Z">
        <w:r>
          <w:rPr>
            <w:lang w:val="en-US" w:eastAsia="zh-CN"/>
          </w:rPr>
          <w:t>2</w:t>
        </w:r>
      </w:ins>
      <w:ins w:id="418" w:author="R2-2503952" w:date="2025-06-05T14:25:00Z">
        <w:r>
          <w:rPr>
            <w:lang w:val="en-US" w:eastAsia="zh-CN"/>
          </w:rPr>
          <w:t>&gt;</w:t>
        </w:r>
        <w:r>
          <w:rPr>
            <w:lang w:val="en-US" w:eastAsia="zh-CN"/>
          </w:rPr>
          <w:tab/>
        </w:r>
        <w:del w:id="419" w:author="P_R2#130_Rappv0" w:date="2025-06-05T14:53:00Z">
          <w:r>
            <w:rPr>
              <w:lang w:val="en-US" w:eastAsia="zh-CN"/>
            </w:rPr>
            <w:tab/>
          </w:r>
        </w:del>
      </w:ins>
      <w:commentRangeStart w:id="420"/>
      <w:ins w:id="421" w:author="P_R2#130_Rappv0" w:date="2025-06-06T14:49:00Z">
        <w:r>
          <w:rPr>
            <w:lang w:val="en-US" w:eastAsia="zh-CN"/>
          </w:rPr>
          <w:t xml:space="preserve">upon </w:t>
        </w:r>
      </w:ins>
      <w:ins w:id="422" w:author="P_R2#130_Rappv0" w:date="2025-06-06T14:50:00Z">
        <w:r>
          <w:rPr>
            <w:lang w:val="en-US" w:eastAsia="zh-CN"/>
          </w:rPr>
          <w:t xml:space="preserve">reception of </w:t>
        </w:r>
      </w:ins>
      <w:commentRangeEnd w:id="420"/>
      <w:r w:rsidR="00035427">
        <w:rPr>
          <w:rStyle w:val="CommentReference"/>
        </w:rPr>
        <w:commentReference w:id="420"/>
      </w:r>
      <w:ins w:id="423" w:author="P_R2#130_Rappv0" w:date="2025-06-06T14:50:00Z">
        <w:r>
          <w:rPr>
            <w:lang w:val="en-US" w:eastAsia="zh-CN"/>
          </w:rPr>
          <w:t>one</w:t>
        </w:r>
      </w:ins>
      <w:ins w:id="424" w:author="R2-2503952" w:date="2025-06-05T14:25:00Z">
        <w:del w:id="425" w:author="P_R2#130_Rappv0" w:date="2025-06-06T14:50:00Z">
          <w:r>
            <w:rPr>
              <w:lang w:val="en-US" w:eastAsia="zh-CN"/>
            </w:rPr>
            <w:delText>if the</w:delText>
          </w:r>
        </w:del>
        <w:r>
          <w:rPr>
            <w:lang w:val="en-US" w:eastAsia="zh-CN"/>
          </w:rPr>
          <w:t xml:space="preserve"> </w:t>
        </w:r>
        <w:r>
          <w:rPr>
            <w:i/>
            <w:iCs/>
            <w:lang w:val="en-US" w:eastAsia="zh-CN"/>
          </w:rPr>
          <w:t xml:space="preserve">Access </w:t>
        </w:r>
        <w:del w:id="426"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27" w:author="P_R2#130_Rappv0" w:date="2025-06-05T14:53:00Z">
          <w:r>
            <w:rPr>
              <w:lang w:val="en-US" w:eastAsia="zh-CN"/>
            </w:rPr>
            <w:delText xml:space="preserve"> triggerin</w:delText>
          </w:r>
        </w:del>
        <w:del w:id="428" w:author="P_R2#130_Rappv0" w:date="2025-06-05T14:54:00Z">
          <w:r>
            <w:rPr>
              <w:lang w:val="en-US" w:eastAsia="zh-CN"/>
            </w:rPr>
            <w:delText>g '</w:delText>
          </w:r>
          <w:r>
            <w:rPr>
              <w:i/>
              <w:iCs/>
              <w:lang w:val="en-US" w:eastAsia="zh-CN"/>
            </w:rPr>
            <w:delText>m</w:delText>
          </w:r>
          <w:r>
            <w:rPr>
              <w:lang w:val="en-US" w:eastAsia="zh-CN"/>
            </w:rPr>
            <w:delText>' access occasion(s)</w:delText>
          </w:r>
        </w:del>
        <w:del w:id="429"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430"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31" w:author="P_R2#130_Rappv0" w:date="2025-06-06T16:29:00Z">
        <w:r>
          <w:rPr>
            <w:lang w:val="en-US" w:eastAsia="zh-CN"/>
          </w:rPr>
          <w:t>;</w:t>
        </w:r>
      </w:ins>
      <w:ins w:id="432" w:author="P_R2#130_Rappv0" w:date="2025-06-06T14:48:00Z">
        <w:del w:id="433" w:author="P_R2#130_Rappv0" w:date="2025-06-06T16:29:00Z">
          <w:r>
            <w:rPr>
              <w:lang w:val="en-US" w:eastAsia="zh-CN"/>
            </w:rPr>
            <w:delText>.</w:delText>
          </w:r>
        </w:del>
      </w:ins>
    </w:p>
    <w:p w14:paraId="3B1C96FF" w14:textId="77777777" w:rsidR="00C521A0" w:rsidRDefault="00411A5C">
      <w:pPr>
        <w:pStyle w:val="B3"/>
        <w:rPr>
          <w:ins w:id="434" w:author="R2-2503952" w:date="2025-06-05T14:25:00Z"/>
          <w:lang w:val="en-US" w:eastAsia="zh-CN"/>
        </w:rPr>
        <w:pPrChange w:id="435" w:author="P_R2#130_Rappv0" w:date="2025-06-06T14:47:00Z">
          <w:pPr>
            <w:pStyle w:val="B2"/>
          </w:pPr>
        </w:pPrChange>
      </w:pPr>
      <w:ins w:id="436" w:author="R2-2503952" w:date="2025-06-05T14:25:00Z">
        <w:del w:id="437" w:author="P_R2#130_Rappv0" w:date="2025-06-06T14:40:00Z">
          <w:r>
            <w:rPr>
              <w:lang w:val="en-US" w:eastAsia="zh-CN"/>
            </w:rPr>
            <w:delText>2</w:delText>
          </w:r>
        </w:del>
      </w:ins>
      <w:ins w:id="438" w:author="P_R2#130_Rappv0" w:date="2025-06-06T14:47:00Z">
        <w:r>
          <w:rPr>
            <w:lang w:val="en-US" w:eastAsia="zh-CN"/>
          </w:rPr>
          <w:t>3</w:t>
        </w:r>
      </w:ins>
      <w:ins w:id="439"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440" w:author="R2-2503952" w:date="2025-06-05T14:25:00Z"/>
          <w:lang w:val="en-US" w:eastAsia="zh-CN"/>
        </w:rPr>
        <w:pPrChange w:id="441" w:author="P_R2#130_Rappv0" w:date="2025-06-06T14:48:00Z">
          <w:pPr>
            <w:pStyle w:val="B3"/>
          </w:pPr>
        </w:pPrChange>
      </w:pPr>
      <w:ins w:id="442" w:author="R2-2503952" w:date="2025-06-05T14:25:00Z">
        <w:del w:id="443" w:author="P_R2#130_Rappv0" w:date="2025-06-06T14:48:00Z">
          <w:r>
            <w:rPr>
              <w:lang w:val="en-US" w:eastAsia="zh-CN"/>
            </w:rPr>
            <w:delText>3</w:delText>
          </w:r>
        </w:del>
      </w:ins>
      <w:ins w:id="444" w:author="P_R2#130_Rappv0" w:date="2025-06-06T14:48:00Z">
        <w:r>
          <w:rPr>
            <w:lang w:val="en-US" w:eastAsia="zh-CN"/>
          </w:rPr>
          <w:t>4</w:t>
        </w:r>
      </w:ins>
      <w:ins w:id="445" w:author="R2-2503952" w:date="2025-06-05T14:25:00Z">
        <w:r>
          <w:rPr>
            <w:lang w:val="en-US" w:eastAsia="zh-CN"/>
          </w:rPr>
          <w:t>&gt;</w:t>
        </w:r>
        <w:r>
          <w:rPr>
            <w:lang w:val="en-US" w:eastAsia="zh-CN"/>
          </w:rPr>
          <w:tab/>
          <w:t>select</w:t>
        </w:r>
        <w:r>
          <w:rPr>
            <w:color w:val="000000" w:themeColor="text1"/>
            <w:lang w:val="en-US" w:eastAsia="zh-CN"/>
          </w:rPr>
          <w:t xml:space="preserve"> the </w:t>
        </w:r>
      </w:ins>
      <w:ins w:id="446" w:author="P_R2#130_Rappv0" w:date="2025-06-09T17:26:00Z">
        <w:r>
          <w:rPr>
            <w:color w:val="000000" w:themeColor="text1"/>
            <w:lang w:val="en-US" w:eastAsia="zh-CN"/>
          </w:rPr>
          <w:t>(</w:t>
        </w:r>
      </w:ins>
      <w:ins w:id="447"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48" w:author="P_R2#130_Rappv0" w:date="2025-06-09T17:26:00Z">
        <w:r>
          <w:rPr>
            <w:color w:val="000000" w:themeColor="text1"/>
            <w:lang w:val="en-US" w:eastAsia="ko-KR"/>
          </w:rPr>
          <w:t>)</w:t>
        </w:r>
      </w:ins>
      <w:proofErr w:type="spellStart"/>
      <w:ins w:id="449"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50"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51"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rPr>
          <w:ins w:id="452" w:author="R2-2503952" w:date="2025-06-05T14:25:00Z"/>
          <w:lang w:val="en-US" w:eastAsia="zh-CN"/>
        </w:rPr>
        <w:pPrChange w:id="453" w:author="P_R2#130_Rappv0" w:date="2025-06-06T14:48:00Z">
          <w:pPr>
            <w:pStyle w:val="B3"/>
          </w:pPr>
        </w:pPrChange>
      </w:pPr>
      <w:ins w:id="454" w:author="R2-2503952" w:date="2025-06-05T14:25:00Z">
        <w:del w:id="455"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C521A0" w:rsidRDefault="00411A5C">
      <w:pPr>
        <w:pStyle w:val="B4"/>
        <w:rPr>
          <w:ins w:id="456" w:author="R2-2503952" w:date="2025-06-05T14:25:00Z"/>
          <w:rFonts w:eastAsia="DengXian"/>
          <w:lang w:val="en-US" w:eastAsia="zh-CN"/>
        </w:rPr>
        <w:pPrChange w:id="457" w:author="P_R2#130_Rappv0" w:date="2025-06-06T14:48:00Z">
          <w:pPr>
            <w:pStyle w:val="B3"/>
          </w:pPr>
        </w:pPrChange>
      </w:pPr>
      <w:ins w:id="458" w:author="R2-2503952" w:date="2025-06-05T14:25:00Z">
        <w:del w:id="459" w:author="P_R2#130_Rappv0" w:date="2025-06-06T14:48:00Z">
          <w:r>
            <w:rPr>
              <w:lang w:val="en-US" w:eastAsia="zh-CN"/>
            </w:rPr>
            <w:delText>3</w:delText>
          </w:r>
        </w:del>
      </w:ins>
      <w:ins w:id="460" w:author="P_R2#130_Rappv0" w:date="2025-06-06T14:48:00Z">
        <w:r>
          <w:rPr>
            <w:lang w:val="en-US" w:eastAsia="zh-CN"/>
          </w:rPr>
          <w:t>4</w:t>
        </w:r>
      </w:ins>
      <w:ins w:id="461"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462" w:author="R2-2503952" w:date="2025-06-05T14:25:00Z"/>
          <w:del w:id="463" w:author="P_R2#130_Rappv0" w:date="2025-06-06T14:48:00Z"/>
          <w:rFonts w:eastAsia="Times New Roman"/>
          <w:lang w:val="en-US" w:eastAsia="zh-CN"/>
        </w:rPr>
      </w:pPr>
      <w:ins w:id="464" w:author="R2-2503952" w:date="2025-06-05T14:25:00Z">
        <w:del w:id="465"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rPr>
          <w:ins w:id="466" w:author="R2-2503952" w:date="2025-06-05T14:25:00Z"/>
        </w:rPr>
      </w:pPr>
      <w:ins w:id="467" w:author="R2-2503952" w:date="2025-06-05T14:25:00Z">
        <w:del w:id="468"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469" w:author="P_R2#130_Rappv0" w:date="2025-06-05T15:01:00Z"/>
        </w:rPr>
      </w:pPr>
      <w:commentRangeStart w:id="470"/>
      <w:del w:id="471"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472" w:author="P_R2#130_Rappv0" w:date="2025-06-05T15:01:00Z"/>
        </w:rPr>
      </w:pPr>
      <w:del w:id="473"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C521A0" w:rsidRDefault="00411A5C">
      <w:pPr>
        <w:pStyle w:val="NO"/>
        <w:rPr>
          <w:ins w:id="474" w:author="P_R2#130_Rappv0" w:date="2025-06-05T15:01:00Z"/>
          <w:i/>
          <w:iCs/>
        </w:rPr>
      </w:pPr>
      <w:ins w:id="475" w:author="P_R2#130_Rappv0" w:date="2025-06-05T15:01:00Z">
        <w:r>
          <w:t>NOTE</w:t>
        </w:r>
      </w:ins>
      <w:commentRangeEnd w:id="470"/>
      <w:r w:rsidR="00EE21D9">
        <w:rPr>
          <w:rStyle w:val="CommentReference"/>
        </w:rPr>
        <w:commentReference w:id="470"/>
      </w:r>
      <w:ins w:id="476" w:author="P_R2#130_Rappv0" w:date="2025-06-05T15:01:00Z">
        <w:r>
          <w:t>:</w:t>
        </w:r>
        <w:r>
          <w:tab/>
        </w:r>
      </w:ins>
      <w:ins w:id="477" w:author="P_R2#130_Rappv0" w:date="2025-06-05T15:14:00Z">
        <w:r>
          <w:t>The count-down behaviour defined above does not preclude o</w:t>
        </w:r>
      </w:ins>
      <w:ins w:id="478" w:author="P_R2#130_Rappv0" w:date="2025-06-05T15:12:00Z">
        <w:r>
          <w:t>ther device implementation</w:t>
        </w:r>
      </w:ins>
      <w:ins w:id="479" w:author="P_R2#130_Rappv0" w:date="2025-06-05T15:14:00Z">
        <w:r>
          <w:t xml:space="preserve"> alternatives</w:t>
        </w:r>
      </w:ins>
      <w:ins w:id="480" w:author="P_R2#130_Rappv0" w:date="2025-06-05T17:29:00Z">
        <w:r>
          <w:t xml:space="preserve"> </w:t>
        </w:r>
      </w:ins>
      <w:ins w:id="481" w:author="P_R2#130_Rappv0" w:date="2025-06-16T17:39:00Z">
        <w:r>
          <w:t>of</w:t>
        </w:r>
      </w:ins>
      <w:ins w:id="482" w:author="P_R2#130_Rappv0" w:date="2025-06-05T17:29:00Z">
        <w:r>
          <w:t xml:space="preserve"> </w:t>
        </w:r>
      </w:ins>
      <w:ins w:id="483" w:author="P_R2#130_Rappv0" w:date="2025-06-16T17:38:00Z">
        <w:r>
          <w:t xml:space="preserve">random </w:t>
        </w:r>
      </w:ins>
      <w:ins w:id="484" w:author="P_R2#130_Rappv0" w:date="2025-06-05T17:29:00Z">
        <w:r>
          <w:t>select</w:t>
        </w:r>
      </w:ins>
      <w:ins w:id="485" w:author="P_R2#130_Rappv0" w:date="2025-06-16T17:39:00Z">
        <w:r>
          <w:t>ion</w:t>
        </w:r>
      </w:ins>
      <w:ins w:id="486" w:author="P_R2#130_Rappv0" w:date="2025-06-16T17:38:00Z">
        <w:r>
          <w:t xml:space="preserve"> </w:t>
        </w:r>
      </w:ins>
      <w:ins w:id="487" w:author="P_R2#130_Rappv0" w:date="2025-06-16T17:39:00Z">
        <w:r>
          <w:t>of access occasion</w:t>
        </w:r>
      </w:ins>
      <w:ins w:id="488" w:author="P_R2#130_Rappv0" w:date="2025-06-05T15:13:00Z">
        <w:r>
          <w:t>.</w:t>
        </w:r>
      </w:ins>
    </w:p>
    <w:p w14:paraId="59F67B90" w14:textId="77777777" w:rsidR="00C521A0" w:rsidRDefault="00411A5C">
      <w:pPr>
        <w:pStyle w:val="EditorsNote"/>
        <w:rPr>
          <w:del w:id="489" w:author="P_R2#130_Rappv0" w:date="2025-06-05T15:01:00Z"/>
          <w:i/>
          <w:iCs/>
        </w:rPr>
      </w:pPr>
      <w:del w:id="490"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C521A0" w:rsidRDefault="00411A5C">
      <w:pPr>
        <w:pStyle w:val="Heading4"/>
      </w:pPr>
      <w:bookmarkStart w:id="491" w:name="_Toc195805183"/>
      <w:bookmarkStart w:id="492" w:name="_Toc197703339"/>
      <w:r>
        <w:t>5.3.1.2</w:t>
      </w:r>
      <w:r>
        <w:tab/>
        <w:t xml:space="preserve">Transmission of </w:t>
      </w:r>
      <w:r>
        <w:rPr>
          <w:i/>
          <w:iCs/>
        </w:rPr>
        <w:t>Random ID</w:t>
      </w:r>
      <w:r>
        <w:t xml:space="preserve"> message</w:t>
      </w:r>
      <w:bookmarkEnd w:id="491"/>
      <w:bookmarkEnd w:id="492"/>
    </w:p>
    <w:p w14:paraId="0D293CBE" w14:textId="77777777" w:rsidR="00C521A0" w:rsidRDefault="00411A5C">
      <w:r>
        <w:t>The A-IoT MAC entity shall:</w:t>
      </w:r>
    </w:p>
    <w:p w14:paraId="020BFB0D" w14:textId="77777777" w:rsidR="00C521A0" w:rsidRDefault="00411A5C">
      <w:pPr>
        <w:pStyle w:val="B1"/>
      </w:pPr>
      <w:r>
        <w:t>1&gt;</w:t>
      </w:r>
      <w:r>
        <w:tab/>
        <w:t xml:space="preserve">generate a 16-bit random number 'j' in the range: 0 ≤ j &lt; </w:t>
      </w:r>
      <w:proofErr w:type="gramStart"/>
      <w:r>
        <w:t>2</w:t>
      </w:r>
      <w:r>
        <w:rPr>
          <w:vertAlign w:val="superscript"/>
        </w:rPr>
        <w:t>16</w:t>
      </w:r>
      <w:r>
        <w:t>;</w:t>
      </w:r>
      <w:proofErr w:type="gramEnd"/>
    </w:p>
    <w:p w14:paraId="20AAD3C7" w14:textId="77777777" w:rsidR="00C521A0" w:rsidRDefault="00411A5C">
      <w:pPr>
        <w:pStyle w:val="B1"/>
      </w:pPr>
      <w:r>
        <w:t>1&gt;</w:t>
      </w:r>
      <w:r>
        <w:tab/>
        <w:t xml:space="preserve">set the </w:t>
      </w:r>
      <w:r>
        <w:rPr>
          <w:i/>
          <w:iCs/>
        </w:rPr>
        <w:t>Random ID</w:t>
      </w:r>
      <w:r>
        <w:t xml:space="preserve"> field to the ‘j’ in the </w:t>
      </w:r>
      <w:r>
        <w:rPr>
          <w:i/>
          <w:iCs/>
        </w:rPr>
        <w:t>Random ID</w:t>
      </w:r>
      <w:r>
        <w:t xml:space="preserve"> </w:t>
      </w:r>
      <w:proofErr w:type="gramStart"/>
      <w:r>
        <w:t>message;</w:t>
      </w:r>
      <w:proofErr w:type="gramEnd"/>
    </w:p>
    <w:p w14:paraId="548B39A8" w14:textId="77777777" w:rsidR="00C521A0" w:rsidRDefault="00411A5C">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w:t>
      </w:r>
      <w:commentRangeStart w:id="493"/>
      <w:r>
        <w:rPr>
          <w:lang w:eastAsia="ko-KR"/>
        </w:rPr>
        <w:t>selected access occasion</w:t>
      </w:r>
      <w:commentRangeEnd w:id="493"/>
      <w:r w:rsidR="00FC6AF8">
        <w:rPr>
          <w:rStyle w:val="CommentReference"/>
        </w:rPr>
        <w:commentReference w:id="493"/>
      </w:r>
      <w:ins w:id="494" w:author="P_R2#130_Rappv0" w:date="2025-06-13T11:15:00Z">
        <w:r>
          <w:rPr>
            <w:lang w:val="en-US" w:eastAsia="zh-CN"/>
          </w:rPr>
          <w:t xml:space="preserve">, </w:t>
        </w:r>
      </w:ins>
      <w:ins w:id="495" w:author="P_R2#130_Rappv0" w:date="2025-06-06T14:45:00Z">
        <w:r>
          <w:rPr>
            <w:lang w:val="en-US" w:eastAsia="zh-CN"/>
          </w:rPr>
          <w:t xml:space="preserve">and indicate </w:t>
        </w:r>
      </w:ins>
      <w:ins w:id="496" w:author="P_R2#130_Rappv0" w:date="2025-06-09T17:23:00Z">
        <w:r>
          <w:rPr>
            <w:lang w:val="en-US" w:eastAsia="zh-CN"/>
          </w:rPr>
          <w:t>the L1 parameters</w:t>
        </w:r>
      </w:ins>
      <w:ins w:id="497" w:author="P_R2#130_Rappv0" w:date="2025-06-06T14:45:00Z">
        <w:r>
          <w:rPr>
            <w:lang w:val="en-US" w:eastAsia="zh-CN"/>
          </w:rPr>
          <w:t xml:space="preserve"> to the physical layer, as specified in clause 6.</w:t>
        </w:r>
      </w:ins>
      <w:ins w:id="498" w:author="P_R2#130_Rappv0" w:date="2025-06-09T17:23:00Z">
        <w:r>
          <w:rPr>
            <w:lang w:val="en-US" w:eastAsia="zh-CN"/>
          </w:rPr>
          <w:t>2.1.</w:t>
        </w:r>
        <w:commentRangeStart w:id="499"/>
        <w:r>
          <w:rPr>
            <w:lang w:val="en-US" w:eastAsia="zh-CN"/>
          </w:rPr>
          <w:t>6</w:t>
        </w:r>
      </w:ins>
      <w:commentRangeEnd w:id="499"/>
      <w:r>
        <w:rPr>
          <w:rStyle w:val="CommentReference"/>
        </w:rPr>
        <w:commentReference w:id="499"/>
      </w:r>
      <w:r>
        <w:rPr>
          <w:lang w:eastAsia="ko-KR"/>
        </w:rPr>
        <w:t>.</w:t>
      </w:r>
    </w:p>
    <w:p w14:paraId="4DED698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500" w:name="_Toc197703340"/>
      <w:bookmarkStart w:id="501" w:name="_Toc195805184"/>
    </w:p>
    <w:p w14:paraId="7C2FD3FE" w14:textId="77777777" w:rsidR="00C521A0" w:rsidRDefault="00411A5C">
      <w:pPr>
        <w:pStyle w:val="Heading4"/>
      </w:pPr>
      <w:r>
        <w:lastRenderedPageBreak/>
        <w:t>5.3.1.3</w:t>
      </w:r>
      <w:r>
        <w:tab/>
        <w:t xml:space="preserve">Reception of </w:t>
      </w:r>
      <w:r>
        <w:rPr>
          <w:i/>
          <w:iCs/>
          <w:lang w:eastAsia="ko-KR"/>
        </w:rPr>
        <w:t>Random ID Response</w:t>
      </w:r>
      <w:r>
        <w:rPr>
          <w:lang w:eastAsia="ko-KR"/>
        </w:rPr>
        <w:t xml:space="preserve"> message</w:t>
      </w:r>
      <w:bookmarkEnd w:id="500"/>
      <w:bookmarkEnd w:id="501"/>
    </w:p>
    <w:p w14:paraId="79A06078" w14:textId="77777777" w:rsidR="00C521A0" w:rsidRDefault="00411A5C">
      <w:pPr>
        <w:rPr>
          <w:ins w:id="502"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503" w:author="P_R2#130_Rappv0" w:date="2025-06-06T09:25:00Z">
        <w:r>
          <w:rPr>
            <w:lang w:eastAsia="ko-KR"/>
          </w:rPr>
          <w:t xml:space="preserve">the device </w:t>
        </w:r>
      </w:ins>
      <w:ins w:id="504" w:author="P_R2#130_Rappv0" w:date="2025-06-06T09:35:00Z">
        <w:r>
          <w:rPr>
            <w:lang w:eastAsia="ko-KR"/>
          </w:rPr>
          <w:t xml:space="preserve">shall </w:t>
        </w:r>
      </w:ins>
      <w:ins w:id="505" w:author="P_R2#130_Rappv0" w:date="2025-06-06T09:25:00Z">
        <w:r>
          <w:rPr>
            <w:lang w:eastAsia="ko-KR"/>
          </w:rPr>
          <w:t xml:space="preserve">monitor </w:t>
        </w:r>
      </w:ins>
      <w:ins w:id="506" w:author="P_R2#130_Rappv0" w:date="2025-06-06T09:34:00Z">
        <w:r>
          <w:rPr>
            <w:lang w:eastAsia="ko-KR"/>
          </w:rPr>
          <w:t xml:space="preserve">for </w:t>
        </w:r>
      </w:ins>
      <w:ins w:id="507" w:author="P_R2#130_Rappv0" w:date="2025-06-06T09:25:00Z">
        <w:r>
          <w:rPr>
            <w:i/>
            <w:iCs/>
            <w:lang w:eastAsia="ko-KR"/>
          </w:rPr>
          <w:t>Random ID Response</w:t>
        </w:r>
        <w:r>
          <w:rPr>
            <w:lang w:eastAsia="ko-KR"/>
          </w:rPr>
          <w:t xml:space="preserve"> message until </w:t>
        </w:r>
      </w:ins>
      <w:ins w:id="508" w:author="P_R2#130_Rappv0" w:date="2025-06-06T09:39:00Z">
        <w:r>
          <w:rPr>
            <w:lang w:eastAsia="ko-KR"/>
          </w:rPr>
          <w:t xml:space="preserve">it has received </w:t>
        </w:r>
      </w:ins>
      <w:ins w:id="509" w:author="P_R2#130_Rappv0" w:date="2025-06-06T14:55:00Z">
        <w:r>
          <w:rPr>
            <w:highlight w:val="yellow"/>
            <w:lang w:eastAsia="ko-KR"/>
          </w:rPr>
          <w:t xml:space="preserve">[FFS one or </w:t>
        </w:r>
      </w:ins>
      <w:ins w:id="510" w:author="P_R2#130_Rappv0" w:date="2025-06-06T09:25:00Z">
        <w:r>
          <w:rPr>
            <w:i/>
            <w:iCs/>
            <w:highlight w:val="yellow"/>
            <w:lang w:eastAsia="ko-KR"/>
          </w:rPr>
          <w:t>k</w:t>
        </w:r>
      </w:ins>
      <w:ins w:id="511" w:author="P_R2#130_Rappv0" w:date="2025-06-06T14:55:00Z">
        <w:r>
          <w:rPr>
            <w:highlight w:val="yellow"/>
            <w:lang w:eastAsia="ko-KR"/>
          </w:rPr>
          <w:t>]</w:t>
        </w:r>
      </w:ins>
      <w:ins w:id="512" w:author="P_R2#130_Rappv0" w:date="2025-06-06T09:25:00Z">
        <w:r>
          <w:rPr>
            <w:lang w:eastAsia="ko-KR"/>
          </w:rPr>
          <w:t xml:space="preserve"> Access Tr</w:t>
        </w:r>
      </w:ins>
      <w:ins w:id="513" w:author="P_R2#130_Rappv0" w:date="2025-06-06T09:26:00Z">
        <w:r>
          <w:rPr>
            <w:lang w:eastAsia="ko-KR"/>
          </w:rPr>
          <w:t xml:space="preserve">igger </w:t>
        </w:r>
        <w:commentRangeStart w:id="514"/>
        <w:r>
          <w:rPr>
            <w:lang w:eastAsia="ko-KR"/>
          </w:rPr>
          <w:t>message</w:t>
        </w:r>
      </w:ins>
      <w:commentRangeEnd w:id="514"/>
      <w:ins w:id="515" w:author="P_R2#130_Rappv0" w:date="2025-06-06T14:36:00Z">
        <w:r>
          <w:rPr>
            <w:rStyle w:val="CommentReference"/>
          </w:rPr>
          <w:commentReference w:id="514"/>
        </w:r>
      </w:ins>
      <w:ins w:id="516" w:author="P_R2#130_Rappv0" w:date="2025-06-06T14:56:00Z">
        <w:r>
          <w:rPr>
            <w:lang w:eastAsia="ko-KR"/>
          </w:rPr>
          <w:t xml:space="preserve"> or </w:t>
        </w:r>
      </w:ins>
      <w:ins w:id="517" w:author="P_R2#130_Rappv0" w:date="2025-06-09T17:27:00Z">
        <w:r>
          <w:rPr>
            <w:lang w:eastAsia="ko-KR"/>
          </w:rPr>
          <w:t>one</w:t>
        </w:r>
      </w:ins>
      <w:ins w:id="518" w:author="P_R2#130_Rappv0" w:date="2025-06-06T14:56:00Z">
        <w:r>
          <w:rPr>
            <w:lang w:eastAsia="ko-KR"/>
          </w:rPr>
          <w:t xml:space="preserve"> </w:t>
        </w:r>
      </w:ins>
      <w:ins w:id="519" w:author="P_R2#130_Rappv0" w:date="2025-06-09T18:48:00Z">
        <w:r>
          <w:rPr>
            <w:i/>
            <w:iCs/>
            <w:lang w:eastAsia="zh-CN"/>
          </w:rPr>
          <w:t xml:space="preserve">A-IoT </w:t>
        </w:r>
      </w:ins>
      <w:ins w:id="520" w:author="P_R2#130_Rappv0" w:date="2025-06-06T14:56:00Z">
        <w:r>
          <w:rPr>
            <w:i/>
            <w:iCs/>
            <w:lang w:eastAsia="ko-KR"/>
          </w:rPr>
          <w:t>Paging</w:t>
        </w:r>
        <w:r>
          <w:rPr>
            <w:lang w:eastAsia="ko-KR"/>
          </w:rPr>
          <w:t xml:space="preserve"> message</w:t>
        </w:r>
      </w:ins>
      <w:ins w:id="521"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522" w:author="P_R2#130_Rappv0" w:date="2025-06-06T09:48:00Z">
        <w:r>
          <w:rPr>
            <w:lang w:eastAsia="ko-KR"/>
          </w:rPr>
          <w:t>.</w:t>
        </w:r>
      </w:ins>
      <w:ins w:id="523" w:author="P_R2#130_Rappv0" w:date="2025-06-06T09:42:00Z">
        <w:r>
          <w:rPr>
            <w:lang w:eastAsia="ko-KR"/>
          </w:rPr>
          <w:t xml:space="preserve"> </w:t>
        </w:r>
      </w:ins>
    </w:p>
    <w:p w14:paraId="51E4C20A" w14:textId="77777777" w:rsidR="00C521A0" w:rsidRDefault="00411A5C">
      <w:pPr>
        <w:rPr>
          <w:lang w:eastAsia="ko-KR"/>
        </w:rPr>
      </w:pPr>
      <w:commentRangeStart w:id="524"/>
      <w:commentRangeStart w:id="525"/>
      <w:ins w:id="526" w:author="P_R2#130_Rappv0" w:date="2025-06-06T09:49:00Z">
        <w:r>
          <w:rPr>
            <w:lang w:eastAsia="ko-KR"/>
          </w:rPr>
          <w:t>U</w:t>
        </w:r>
      </w:ins>
      <w:ins w:id="527" w:author="P_R2#130_Rappv0" w:date="2025-06-06T09:26:00Z">
        <w:r>
          <w:rPr>
            <w:lang w:eastAsia="ko-KR"/>
          </w:rPr>
          <w:t>pon</w:t>
        </w:r>
      </w:ins>
      <w:del w:id="528" w:author="P_R2#130_Rappv0" w:date="2025-06-06T09:26:00Z">
        <w:r>
          <w:rPr>
            <w:lang w:eastAsia="ko-KR"/>
          </w:rPr>
          <w:delText>and if</w:delText>
        </w:r>
      </w:del>
      <w:r>
        <w:rPr>
          <w:lang w:eastAsia="ko-KR"/>
        </w:rPr>
        <w:t xml:space="preserve"> </w:t>
      </w:r>
      <w:ins w:id="529" w:author="P_R2#130_Rappv1" w:date="2025-07-17T17:42:00Z">
        <w:r>
          <w:rPr>
            <w:lang w:eastAsia="ko-KR"/>
          </w:rPr>
          <w:t>reception of</w:t>
        </w:r>
      </w:ins>
      <w:del w:id="530"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531" w:author="P_R2#130_Rappv1" w:date="2025-07-17T17:42:00Z">
        <w:r>
          <w:rPr>
            <w:lang w:eastAsia="ko-KR"/>
          </w:rPr>
          <w:delText xml:space="preserve"> is received</w:delText>
        </w:r>
      </w:del>
      <w:commentRangeEnd w:id="524"/>
      <w:r>
        <w:commentReference w:id="524"/>
      </w:r>
      <w:commentRangeEnd w:id="525"/>
      <w:r>
        <w:rPr>
          <w:rStyle w:val="CommentReference"/>
        </w:rPr>
        <w:commentReference w:id="525"/>
      </w:r>
      <w:r>
        <w:rPr>
          <w:lang w:eastAsia="ko-KR"/>
        </w:rPr>
        <w:t>, the A-IoT MAC entity shall:</w:t>
      </w:r>
    </w:p>
    <w:p w14:paraId="5BC23A72" w14:textId="77777777" w:rsidR="00C521A0" w:rsidRDefault="00411A5C">
      <w:pPr>
        <w:pStyle w:val="B1"/>
        <w:rPr>
          <w:ins w:id="532" w:author="P_R2#130_Rappv0" w:date="2025-05-30T16:08:00Z"/>
          <w:lang w:eastAsia="ko-KR"/>
        </w:rPr>
      </w:pPr>
      <w:ins w:id="533" w:author="P_R2#130_Rappv0" w:date="2025-06-03T11:18:00Z">
        <w:r>
          <w:rPr>
            <w:lang w:eastAsia="ko-KR"/>
          </w:rPr>
          <w:t>1&gt;</w:t>
        </w:r>
        <w:r>
          <w:rPr>
            <w:lang w:eastAsia="ko-KR"/>
          </w:rPr>
          <w:tab/>
        </w:r>
      </w:ins>
      <w:ins w:id="534" w:author="P_R2#130_Rappv0" w:date="2025-05-30T16:08:00Z">
        <w:r>
          <w:rPr>
            <w:lang w:eastAsia="ko-KR"/>
          </w:rPr>
          <w:t>if</w:t>
        </w:r>
      </w:ins>
      <w:ins w:id="535" w:author="P_R2#130_Rappv0" w:date="2025-06-03T11:18:00Z">
        <w:r>
          <w:rPr>
            <w:lang w:eastAsia="ko-KR"/>
          </w:rPr>
          <w:t xml:space="preserve"> the device has no stored AS ID</w:t>
        </w:r>
      </w:ins>
      <w:ins w:id="536" w:author="P_R2#130_Rappv0" w:date="2025-06-06T09:50:00Z">
        <w:r>
          <w:rPr>
            <w:lang w:eastAsia="ko-KR"/>
          </w:rPr>
          <w:t xml:space="preserve"> (i.e., initial </w:t>
        </w:r>
      </w:ins>
      <w:ins w:id="537" w:author="P_R2#130_Rappv0" w:date="2025-06-09T17:27:00Z">
        <w:r>
          <w:rPr>
            <w:lang w:eastAsia="ko-KR"/>
          </w:rPr>
          <w:t>reception</w:t>
        </w:r>
      </w:ins>
      <w:ins w:id="538" w:author="P_R2#130_Rappv0" w:date="2025-06-06T09:50:00Z">
        <w:r>
          <w:rPr>
            <w:lang w:eastAsia="ko-KR"/>
          </w:rPr>
          <w:t xml:space="preserve"> of </w:t>
        </w:r>
        <w:r>
          <w:rPr>
            <w:i/>
            <w:iCs/>
            <w:lang w:eastAsia="ko-KR"/>
          </w:rPr>
          <w:t xml:space="preserve">Random ID Response </w:t>
        </w:r>
        <w:r>
          <w:rPr>
            <w:lang w:eastAsia="ko-KR"/>
          </w:rPr>
          <w:t>message)</w:t>
        </w:r>
      </w:ins>
      <w:ins w:id="539" w:author="P_R2#130_Rappv0" w:date="2025-06-03T11:18:00Z">
        <w:r>
          <w:rPr>
            <w:lang w:eastAsia="ko-KR"/>
          </w:rPr>
          <w:t>:</w:t>
        </w:r>
      </w:ins>
    </w:p>
    <w:p w14:paraId="3CD76F58" w14:textId="77777777" w:rsidR="00C521A0" w:rsidRDefault="00411A5C">
      <w:pPr>
        <w:pStyle w:val="B2"/>
        <w:rPr>
          <w:ins w:id="540" w:author="P_R2#130_Rappv0" w:date="2025-06-06T09:23:00Z"/>
          <w:lang w:eastAsia="zh-CN"/>
        </w:rPr>
      </w:pPr>
      <w:ins w:id="541"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42" w:author="P_R2#130_Rappv0" w:date="2025-06-06T09:24:00Z">
        <w:r>
          <w:rPr>
            <w:lang w:eastAsia="ko-KR"/>
          </w:rPr>
          <w:t xml:space="preserve"> in </w:t>
        </w:r>
        <w:r>
          <w:rPr>
            <w:i/>
            <w:iCs/>
            <w:lang w:eastAsia="ko-KR"/>
          </w:rPr>
          <w:t>Random ID Response</w:t>
        </w:r>
        <w:r>
          <w:rPr>
            <w:lang w:eastAsia="ko-KR"/>
          </w:rPr>
          <w:t xml:space="preserve"> message</w:t>
        </w:r>
      </w:ins>
      <w:ins w:id="543" w:author="P_R2#130_Rappv0" w:date="2025-06-06T09:23:00Z">
        <w:r>
          <w:rPr>
            <w:lang w:eastAsia="ko-KR"/>
          </w:rPr>
          <w:t>:</w:t>
        </w:r>
      </w:ins>
    </w:p>
    <w:p w14:paraId="4FF4E2C2" w14:textId="77777777" w:rsidR="00C521A0" w:rsidRDefault="00411A5C">
      <w:pPr>
        <w:pStyle w:val="B3"/>
        <w:rPr>
          <w:lang w:eastAsia="ko-KR"/>
        </w:rPr>
      </w:pPr>
      <w:del w:id="544" w:author="P_R2#130_Rappv0" w:date="2025-06-03T11:18:00Z">
        <w:r>
          <w:rPr>
            <w:lang w:eastAsia="ko-KR"/>
          </w:rPr>
          <w:delText>1</w:delText>
        </w:r>
      </w:del>
      <w:ins w:id="545" w:author="P_R2#130_Rappv0" w:date="2025-06-06T09:23:00Z">
        <w:r>
          <w:rPr>
            <w:lang w:eastAsia="ko-KR"/>
          </w:rPr>
          <w:t>3</w:t>
        </w:r>
      </w:ins>
      <w:r>
        <w:rPr>
          <w:lang w:eastAsia="ko-KR"/>
        </w:rPr>
        <w:t>&gt;</w:t>
      </w:r>
      <w:r>
        <w:rPr>
          <w:lang w:eastAsia="ko-KR"/>
        </w:rPr>
        <w:tab/>
        <w:t xml:space="preserve">if the value indicated </w:t>
      </w:r>
      <w:ins w:id="546" w:author="P_R2#130_Rappv0" w:date="2025-06-09T17:31:00Z">
        <w:r>
          <w:rPr>
            <w:lang w:eastAsia="ko-KR"/>
          </w:rPr>
          <w:t>by</w:t>
        </w:r>
      </w:ins>
      <w:del w:id="547"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48"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C521A0" w:rsidRDefault="00411A5C">
      <w:pPr>
        <w:pStyle w:val="B4"/>
        <w:rPr>
          <w:lang w:eastAsia="ko-KR"/>
        </w:rPr>
      </w:pPr>
      <w:del w:id="549" w:author="P_R2#130_Rappv0" w:date="2025-06-03T11:18:00Z">
        <w:r>
          <w:rPr>
            <w:lang w:eastAsia="ko-KR"/>
          </w:rPr>
          <w:delText>2</w:delText>
        </w:r>
      </w:del>
      <w:ins w:id="550" w:author="P_R2#130_Rappv0" w:date="2025-06-06T09:24:00Z">
        <w:r>
          <w:rPr>
            <w:lang w:eastAsia="ko-KR"/>
          </w:rPr>
          <w:t>4</w:t>
        </w:r>
      </w:ins>
      <w:r>
        <w:rPr>
          <w:lang w:eastAsia="ko-KR"/>
        </w:rPr>
        <w:t>&gt;</w:t>
      </w:r>
      <w:r>
        <w:rPr>
          <w:lang w:eastAsia="ko-KR"/>
        </w:rPr>
        <w:tab/>
        <w:t xml:space="preserve">consider this </w:t>
      </w:r>
      <w:del w:id="551" w:author="P_R2#130_Rappv0" w:date="2025-06-09T17:28:00Z">
        <w:r>
          <w:rPr>
            <w:lang w:eastAsia="ko-KR"/>
          </w:rPr>
          <w:delText>Random Access</w:delText>
        </w:r>
      </w:del>
      <w:ins w:id="552" w:author="P_R2#130_Rappv0" w:date="2025-06-09T17:28:00Z">
        <w:r>
          <w:rPr>
            <w:lang w:eastAsia="ko-KR"/>
          </w:rPr>
          <w:t>CBRA</w:t>
        </w:r>
      </w:ins>
      <w:r>
        <w:rPr>
          <w:lang w:eastAsia="ko-KR"/>
        </w:rPr>
        <w:t xml:space="preserve"> procedure is successful</w:t>
      </w:r>
      <w:del w:id="553" w:author="P_R2#130_Rappv0" w:date="2025-06-06T16:43:00Z">
        <w:r>
          <w:rPr>
            <w:lang w:eastAsia="ko-KR"/>
          </w:rPr>
          <w:delText>ly completed</w:delText>
        </w:r>
      </w:del>
      <w:r>
        <w:rPr>
          <w:lang w:eastAsia="ko-KR"/>
        </w:rPr>
        <w:t>;</w:t>
      </w:r>
    </w:p>
    <w:p w14:paraId="61924D92" w14:textId="77777777" w:rsidR="00C521A0" w:rsidRDefault="00411A5C">
      <w:pPr>
        <w:pStyle w:val="B4"/>
        <w:rPr>
          <w:lang w:eastAsia="ko-KR"/>
        </w:rPr>
      </w:pPr>
      <w:del w:id="554" w:author="P_R2#130_Rappv0" w:date="2025-06-03T11:18:00Z">
        <w:r>
          <w:rPr>
            <w:lang w:eastAsia="ko-KR"/>
          </w:rPr>
          <w:delText>2</w:delText>
        </w:r>
      </w:del>
      <w:ins w:id="555"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56" w:author="P_R2#130_Rappv0" w:date="2025-06-06T09:51:00Z">
        <w:r>
          <w:rPr>
            <w:lang w:eastAsia="ko-KR"/>
          </w:rPr>
          <w:t xml:space="preserve"> (i.e.,</w:t>
        </w:r>
      </w:ins>
      <w:ins w:id="557" w:author="P_R2#130_Rappv0" w:date="2025-06-06T09:52:00Z">
        <w:r>
          <w:rPr>
            <w:lang w:eastAsia="ko-KR"/>
          </w:rPr>
          <w:t xml:space="preserve"> </w:t>
        </w:r>
      </w:ins>
      <w:commentRangeStart w:id="558"/>
      <w:ins w:id="559" w:author="P_R2#130_Rappv0" w:date="2025-06-06T09:53:00Z">
        <w:r>
          <w:rPr>
            <w:i/>
            <w:iCs/>
            <w:lang w:eastAsia="ko-KR"/>
          </w:rPr>
          <w:t>Indication of AS ID Present</w:t>
        </w:r>
      </w:ins>
      <w:ins w:id="560" w:author="P_R2#130_Rappv0" w:date="2025-06-06T09:51:00Z">
        <w:r>
          <w:rPr>
            <w:lang w:eastAsia="ko-KR"/>
          </w:rPr>
          <w:t xml:space="preserve"> </w:t>
        </w:r>
      </w:ins>
      <w:ins w:id="561" w:author="P_R2#130_Rappv0" w:date="2025-06-06T09:53:00Z">
        <w:r>
          <w:rPr>
            <w:lang w:eastAsia="ko-KR"/>
          </w:rPr>
          <w:t>field</w:t>
        </w:r>
      </w:ins>
      <w:commentRangeEnd w:id="558"/>
      <w:r w:rsidR="0019798A">
        <w:rPr>
          <w:rStyle w:val="CommentReference"/>
        </w:rPr>
        <w:commentReference w:id="558"/>
      </w:r>
      <w:ins w:id="562" w:author="P_R2#130_Rappv0" w:date="2025-06-06T09:53:00Z">
        <w:r>
          <w:rPr>
            <w:lang w:eastAsia="ko-KR"/>
          </w:rPr>
          <w:t xml:space="preserve"> </w:t>
        </w:r>
      </w:ins>
      <w:ins w:id="563" w:author="P_R2#130_Rappv0" w:date="2025-06-06T09:51:00Z">
        <w:r>
          <w:rPr>
            <w:lang w:eastAsia="ko-KR"/>
          </w:rPr>
          <w:t xml:space="preserve">is set to </w:t>
        </w:r>
      </w:ins>
      <w:commentRangeStart w:id="564"/>
      <w:ins w:id="565" w:author="P_R2#130_Rappv0" w:date="2025-06-06T09:53:00Z">
        <w:r>
          <w:rPr>
            <w:lang w:eastAsia="ko-KR"/>
          </w:rPr>
          <w:t>1</w:t>
        </w:r>
      </w:ins>
      <w:commentRangeEnd w:id="564"/>
      <w:ins w:id="566" w:author="P_R2#130_Rappv0" w:date="2025-06-06T14:53:00Z">
        <w:r>
          <w:rPr>
            <w:rStyle w:val="CommentReference"/>
          </w:rPr>
          <w:commentReference w:id="564"/>
        </w:r>
      </w:ins>
      <w:ins w:id="567" w:author="P_R2#130_Rappv0" w:date="2025-06-06T09:51:00Z">
        <w:r>
          <w:rPr>
            <w:lang w:eastAsia="ko-KR"/>
          </w:rPr>
          <w:t>)</w:t>
        </w:r>
      </w:ins>
      <w:r>
        <w:rPr>
          <w:lang w:eastAsia="ko-KR"/>
        </w:rPr>
        <w:t>:</w:t>
      </w:r>
    </w:p>
    <w:p w14:paraId="44B6CE54" w14:textId="77777777" w:rsidR="00C521A0" w:rsidRDefault="00411A5C">
      <w:pPr>
        <w:pStyle w:val="B5"/>
        <w:rPr>
          <w:lang w:eastAsia="ko-KR"/>
        </w:rPr>
      </w:pPr>
      <w:ins w:id="568" w:author="P_R2#130_Rappv0" w:date="2025-06-06T09:51:00Z">
        <w:r>
          <w:rPr>
            <w:lang w:eastAsia="ko-KR"/>
          </w:rPr>
          <w:t>5</w:t>
        </w:r>
      </w:ins>
      <w:del w:id="569" w:author="P_R2#130_Rappv0" w:date="2025-06-03T11:18:00Z">
        <w:r>
          <w:rPr>
            <w:lang w:eastAsia="ko-KR"/>
          </w:rPr>
          <w:delText>3</w:delText>
        </w:r>
      </w:del>
      <w:r>
        <w:rPr>
          <w:lang w:eastAsia="ko-KR"/>
        </w:rPr>
        <w:t>&gt;</w:t>
      </w:r>
      <w:r>
        <w:rPr>
          <w:lang w:eastAsia="ko-KR"/>
        </w:rPr>
        <w:tab/>
        <w:t xml:space="preserve">set AS ID to the value </w:t>
      </w:r>
      <w:commentRangeStart w:id="570"/>
      <w:commentRangeStart w:id="571"/>
      <w:r>
        <w:rPr>
          <w:lang w:eastAsia="ko-KR"/>
        </w:rPr>
        <w:t xml:space="preserve">indicated </w:t>
      </w:r>
      <w:del w:id="572" w:author="P_R2#130_Rappv1" w:date="2025-07-17T17:45:00Z">
        <w:r>
          <w:rPr>
            <w:lang w:eastAsia="ko-KR"/>
          </w:rPr>
          <w:delText>in</w:delText>
        </w:r>
        <w:commentRangeEnd w:id="570"/>
        <w:r>
          <w:commentReference w:id="570"/>
        </w:r>
      </w:del>
      <w:commentRangeEnd w:id="571"/>
      <w:r>
        <w:rPr>
          <w:rStyle w:val="CommentReference"/>
        </w:rPr>
        <w:commentReference w:id="571"/>
      </w:r>
      <w:del w:id="573" w:author="P_R2#130_Rappv1" w:date="2025-07-17T17:45:00Z">
        <w:r>
          <w:rPr>
            <w:lang w:eastAsia="ko-KR"/>
          </w:rPr>
          <w:delText xml:space="preserve"> </w:delText>
        </w:r>
      </w:del>
      <w:ins w:id="57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w:t>
      </w:r>
      <w:proofErr w:type="gramStart"/>
      <w:r>
        <w:rPr>
          <w:lang w:eastAsia="ko-KR"/>
        </w:rPr>
        <w:t>ID;</w:t>
      </w:r>
      <w:proofErr w:type="gramEnd"/>
    </w:p>
    <w:p w14:paraId="34164E39" w14:textId="77777777" w:rsidR="00C521A0" w:rsidRDefault="00411A5C">
      <w:pPr>
        <w:pStyle w:val="B4"/>
        <w:rPr>
          <w:lang w:eastAsia="ko-KR"/>
        </w:rPr>
      </w:pPr>
      <w:del w:id="575" w:author="P_R2#130_Rappv0" w:date="2025-06-03T11:18:00Z">
        <w:r>
          <w:rPr>
            <w:lang w:eastAsia="ko-KR"/>
          </w:rPr>
          <w:delText>2</w:delText>
        </w:r>
      </w:del>
      <w:ins w:id="576"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577" w:author="P_R2#130_Rappv0" w:date="2025-06-03T11:18:00Z">
        <w:r>
          <w:rPr>
            <w:lang w:eastAsia="ko-KR"/>
          </w:rPr>
          <w:delText>3</w:delText>
        </w:r>
      </w:del>
      <w:ins w:id="578" w:author="P_R2#130_Rappv0" w:date="2025-06-09T19:34:00Z">
        <w:r>
          <w:rPr>
            <w:lang w:eastAsia="ko-KR"/>
          </w:rPr>
          <w:t>5</w:t>
        </w:r>
      </w:ins>
      <w:r>
        <w:rPr>
          <w:lang w:eastAsia="ko-KR"/>
        </w:rPr>
        <w:t>&gt;</w:t>
      </w:r>
      <w:r>
        <w:rPr>
          <w:lang w:eastAsia="ko-KR"/>
        </w:rPr>
        <w:tab/>
        <w:t xml:space="preserve">set AS ID to the value </w:t>
      </w:r>
      <w:ins w:id="579" w:author="P_R2#130_Rappv1" w:date="2025-07-17T17:47:00Z">
        <w:r>
          <w:rPr>
            <w:lang w:eastAsia="ko-KR"/>
          </w:rPr>
          <w:t>indicated by</w:t>
        </w:r>
      </w:ins>
      <w:del w:id="580" w:author="P_R2#130_Rappv1" w:date="2025-07-17T17:47:00Z">
        <w:r>
          <w:delText>of</w:delText>
        </w:r>
      </w:del>
      <w:r>
        <w:t xml:space="preserve"> the </w:t>
      </w:r>
      <w:r>
        <w:rPr>
          <w:i/>
          <w:iCs/>
        </w:rPr>
        <w:t>Random ID</w:t>
      </w:r>
      <w:r>
        <w:t xml:space="preserve"> field </w:t>
      </w:r>
      <w:del w:id="581"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582"/>
      <w:r>
        <w:rPr>
          <w:lang w:eastAsia="ko-KR"/>
        </w:rPr>
        <w:t>store the AS ID</w:t>
      </w:r>
      <w:commentRangeEnd w:id="582"/>
      <w:r w:rsidR="00541912">
        <w:rPr>
          <w:rStyle w:val="CommentReference"/>
        </w:rPr>
        <w:commentReference w:id="582"/>
      </w:r>
      <w:r>
        <w:rPr>
          <w:lang w:eastAsia="ko-KR"/>
        </w:rPr>
        <w:t>;</w:t>
      </w:r>
    </w:p>
    <w:p w14:paraId="2D0967D8" w14:textId="77777777" w:rsidR="00C521A0" w:rsidRDefault="00411A5C">
      <w:pPr>
        <w:pStyle w:val="B3"/>
        <w:rPr>
          <w:del w:id="583" w:author="P_R2#130_Rappv0" w:date="2025-06-09T19:36:00Z"/>
          <w:lang w:eastAsia="zh-CN"/>
        </w:rPr>
      </w:pPr>
      <w:commentRangeStart w:id="584"/>
      <w:commentRangeStart w:id="585"/>
      <w:del w:id="586" w:author="P_R2#130_Rappv0" w:date="2025-06-03T11:18:00Z">
        <w:r>
          <w:rPr>
            <w:lang w:eastAsia="zh-CN"/>
          </w:rPr>
          <w:delText>2</w:delText>
        </w:r>
      </w:del>
      <w:del w:id="587"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88" w:author="P_R2#130_Rappv0" w:date="2025-06-09T17:31:00Z">
        <w:r>
          <w:rPr>
            <w:lang w:eastAsia="ko-KR"/>
          </w:rPr>
          <w:delText xml:space="preserve"> it</w:delText>
        </w:r>
      </w:del>
      <w:del w:id="589"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590" w:author="P_R2#130_Rappv0" w:date="2025-05-30T16:07:00Z"/>
        </w:rPr>
        <w:pPrChange w:id="591" w:author="P_R2#130_Rappv1" w:date="2025-07-17T17:48:00Z">
          <w:pPr>
            <w:pStyle w:val="B3"/>
          </w:pPr>
        </w:pPrChange>
      </w:pPr>
      <w:del w:id="592" w:author="P_R2#130_Rappv0" w:date="2025-06-03T11:18:00Z">
        <w:r>
          <w:delText>2</w:delText>
        </w:r>
      </w:del>
      <w:ins w:id="593" w:author="P_R2#130_Rappv0" w:date="2025-06-03T11:18:00Z">
        <w:del w:id="594" w:author="P_R2#130_Rappv1" w:date="2025-07-17T17:48:00Z">
          <w:r>
            <w:delText>3</w:delText>
          </w:r>
        </w:del>
      </w:ins>
      <w:commentRangeEnd w:id="584"/>
      <w:del w:id="595" w:author="P_R2#130_Rappv1" w:date="2025-07-17T17:48:00Z">
        <w:r>
          <w:commentReference w:id="584"/>
        </w:r>
        <w:commentRangeEnd w:id="585"/>
        <w:r>
          <w:rPr>
            <w:rStyle w:val="CommentReference"/>
          </w:rPr>
          <w:commentReference w:id="585"/>
        </w:r>
      </w:del>
      <w:ins w:id="596" w:author="P_R2#130_Rappv1" w:date="2025-07-17T17:48:00Z">
        <w:r>
          <w:rPr>
            <w:lang w:eastAsia="zh-CN"/>
          </w:rPr>
          <w:t>4</w:t>
        </w:r>
      </w:ins>
      <w:r>
        <w:t>&gt;</w:t>
      </w:r>
      <w:r>
        <w:tab/>
        <w:t>initiate the D2R message transmission as specified in clause 5.4.1</w:t>
      </w:r>
      <w:ins w:id="597" w:author="P_R2#130_Rappv0" w:date="2025-06-06T10:04:00Z">
        <w:r>
          <w:t xml:space="preserve">, upon which the procedure </w:t>
        </w:r>
      </w:ins>
      <w:ins w:id="598" w:author="P_R2#130_Rappv0" w:date="2025-06-09T17:34:00Z">
        <w:r>
          <w:t>of processing this</w:t>
        </w:r>
        <w:r>
          <w:rPr>
            <w:i/>
            <w:iCs/>
            <w:lang w:eastAsia="ko-KR"/>
          </w:rPr>
          <w:t xml:space="preserve"> Random ID Response</w:t>
        </w:r>
        <w:r>
          <w:rPr>
            <w:lang w:eastAsia="ko-KR"/>
          </w:rPr>
          <w:t xml:space="preserve"> message ends</w:t>
        </w:r>
      </w:ins>
      <w:ins w:id="599" w:author="P_R2#130_Rappv0" w:date="2025-06-03T11:19:00Z">
        <w:r>
          <w:t>;</w:t>
        </w:r>
      </w:ins>
      <w:del w:id="600" w:author="P_R2#130_Rappv0" w:date="2025-06-03T11:19:00Z">
        <w:r>
          <w:delText>.</w:delText>
        </w:r>
      </w:del>
    </w:p>
    <w:p w14:paraId="65AF780C" w14:textId="77777777" w:rsidR="00C521A0" w:rsidRDefault="00411A5C">
      <w:pPr>
        <w:pStyle w:val="B1"/>
        <w:rPr>
          <w:ins w:id="601" w:author="P_R2#130_Rappv0" w:date="2025-05-30T16:07:00Z"/>
          <w:lang w:eastAsia="ko-KR"/>
        </w:rPr>
      </w:pPr>
      <w:ins w:id="602" w:author="P_R2#130_Rappv0" w:date="2025-05-30T16:07:00Z">
        <w:r>
          <w:rPr>
            <w:lang w:eastAsia="ko-KR"/>
          </w:rPr>
          <w:t>1&gt;</w:t>
        </w:r>
        <w:r>
          <w:rPr>
            <w:lang w:eastAsia="ko-KR"/>
          </w:rPr>
          <w:tab/>
          <w:t>else</w:t>
        </w:r>
        <w:del w:id="603" w:author="P_R2#130_Rappv1" w:date="2025-07-17T17:48:00Z">
          <w:r>
            <w:rPr>
              <w:lang w:eastAsia="ko-KR"/>
            </w:rPr>
            <w:delText xml:space="preserve"> </w:delText>
          </w:r>
        </w:del>
        <w:commentRangeStart w:id="604"/>
        <w:commentRangeStart w:id="605"/>
        <w:del w:id="606" w:author="P_R2#130_Rappv1" w:date="2025-07-17T17:49:00Z">
          <w:r>
            <w:rPr>
              <w:lang w:eastAsia="ko-KR"/>
            </w:rPr>
            <w:delText>if the device has a stored AS ID</w:delText>
          </w:r>
        </w:del>
      </w:ins>
      <w:commentRangeEnd w:id="604"/>
      <w:r>
        <w:commentReference w:id="604"/>
      </w:r>
      <w:commentRangeEnd w:id="605"/>
      <w:r>
        <w:rPr>
          <w:rStyle w:val="CommentReference"/>
        </w:rPr>
        <w:commentReference w:id="605"/>
      </w:r>
      <w:ins w:id="607" w:author="P_R2#130_Rappv0" w:date="2025-05-30T16:08:00Z">
        <w:r>
          <w:rPr>
            <w:lang w:eastAsia="ko-KR"/>
          </w:rPr>
          <w:t xml:space="preserve"> (i.e., r</w:t>
        </w:r>
      </w:ins>
      <w:ins w:id="608" w:author="P_R2#130_Rappv0" w:date="2025-06-09T17:27:00Z">
        <w:r>
          <w:rPr>
            <w:lang w:eastAsia="ko-KR"/>
          </w:rPr>
          <w:t xml:space="preserve">eception of </w:t>
        </w:r>
      </w:ins>
      <w:ins w:id="609" w:author="P_R2#130_Rappv0" w:date="2025-06-06T09:50:00Z">
        <w:r>
          <w:rPr>
            <w:i/>
            <w:iCs/>
            <w:lang w:eastAsia="ko-KR"/>
          </w:rPr>
          <w:t xml:space="preserve">Random ID Response </w:t>
        </w:r>
        <w:commentRangeStart w:id="610"/>
        <w:r>
          <w:rPr>
            <w:lang w:eastAsia="ko-KR"/>
          </w:rPr>
          <w:t>message</w:t>
        </w:r>
      </w:ins>
      <w:commentRangeEnd w:id="610"/>
      <w:ins w:id="611" w:author="P_R2#130_Rappv0" w:date="2025-06-06T14:54:00Z">
        <w:r>
          <w:rPr>
            <w:rStyle w:val="CommentReference"/>
          </w:rPr>
          <w:commentReference w:id="610"/>
        </w:r>
      </w:ins>
      <w:ins w:id="613" w:author="P_R2#130_Rappv0" w:date="2025-06-09T17:27:00Z">
        <w:r>
          <w:rPr>
            <w:lang w:eastAsia="ko-KR"/>
          </w:rPr>
          <w:t xml:space="preserve"> </w:t>
        </w:r>
      </w:ins>
      <w:ins w:id="614" w:author="P_R2#130_Rappv0" w:date="2025-06-09T17:28:00Z">
        <w:r>
          <w:rPr>
            <w:lang w:eastAsia="ko-KR"/>
          </w:rPr>
          <w:t>retransmission</w:t>
        </w:r>
      </w:ins>
      <w:ins w:id="615" w:author="P_R2#130_Rappv0" w:date="2025-05-30T16:08:00Z">
        <w:r>
          <w:rPr>
            <w:lang w:eastAsia="ko-KR"/>
          </w:rPr>
          <w:t>)</w:t>
        </w:r>
      </w:ins>
      <w:ins w:id="616" w:author="P_R2#130_Rappv0" w:date="2025-05-30T16:07:00Z">
        <w:r>
          <w:rPr>
            <w:lang w:eastAsia="ko-KR"/>
          </w:rPr>
          <w:t>:</w:t>
        </w:r>
      </w:ins>
    </w:p>
    <w:p w14:paraId="601A7617" w14:textId="77777777" w:rsidR="00C521A0" w:rsidRDefault="00411A5C">
      <w:pPr>
        <w:pStyle w:val="B2"/>
        <w:rPr>
          <w:ins w:id="617" w:author="P_R2#130_Rappv0" w:date="2025-05-30T17:36:00Z"/>
          <w:lang w:eastAsia="ko-KR"/>
        </w:rPr>
      </w:pPr>
      <w:ins w:id="618" w:author="P_R2#130_Rappv0" w:date="2025-05-30T16:07:00Z">
        <w:r>
          <w:rPr>
            <w:lang w:eastAsia="ko-KR"/>
          </w:rPr>
          <w:t>2&gt;</w:t>
        </w:r>
        <w:r>
          <w:rPr>
            <w:lang w:eastAsia="ko-KR"/>
          </w:rPr>
          <w:tab/>
        </w:r>
      </w:ins>
      <w:ins w:id="619" w:author="P_R2#130_Rappv0" w:date="2025-05-30T16:11:00Z">
        <w:r>
          <w:rPr>
            <w:lang w:eastAsia="ko-KR"/>
          </w:rPr>
          <w:t xml:space="preserve">for each </w:t>
        </w:r>
        <w:r>
          <w:rPr>
            <w:i/>
            <w:iCs/>
            <w:lang w:eastAsia="ko-KR"/>
          </w:rPr>
          <w:t>Echoed Random ID</w:t>
        </w:r>
        <w:r>
          <w:rPr>
            <w:lang w:eastAsia="ko-KR"/>
          </w:rPr>
          <w:t xml:space="preserve"> field</w:t>
        </w:r>
      </w:ins>
      <w:ins w:id="620" w:author="P_R2#130_Rappv0" w:date="2025-06-09T17:34:00Z">
        <w:r>
          <w:rPr>
            <w:lang w:eastAsia="ko-KR"/>
          </w:rPr>
          <w:t xml:space="preserve"> in the </w:t>
        </w:r>
        <w:r>
          <w:rPr>
            <w:i/>
            <w:iCs/>
            <w:lang w:eastAsia="ko-KR"/>
          </w:rPr>
          <w:t>Random ID Response</w:t>
        </w:r>
        <w:r>
          <w:rPr>
            <w:lang w:eastAsia="ko-KR"/>
          </w:rPr>
          <w:t xml:space="preserve"> message</w:t>
        </w:r>
      </w:ins>
      <w:ins w:id="621" w:author="P_R2#130_Rappv0" w:date="2025-05-30T16:11:00Z">
        <w:r>
          <w:rPr>
            <w:lang w:eastAsia="ko-KR"/>
          </w:rPr>
          <w:t>:</w:t>
        </w:r>
      </w:ins>
    </w:p>
    <w:p w14:paraId="7D617706" w14:textId="77777777" w:rsidR="00C521A0" w:rsidRDefault="00411A5C">
      <w:pPr>
        <w:pStyle w:val="B3"/>
        <w:rPr>
          <w:ins w:id="622" w:author="P_R2#130_Rappv0" w:date="2025-05-30T17:36:00Z"/>
          <w:lang w:eastAsia="ko-KR"/>
        </w:rPr>
      </w:pPr>
      <w:ins w:id="623" w:author="P_R2#130_Rappv0" w:date="2025-05-30T17:38:00Z">
        <w:r>
          <w:rPr>
            <w:lang w:eastAsia="ko-KR"/>
          </w:rPr>
          <w:t>3</w:t>
        </w:r>
      </w:ins>
      <w:ins w:id="624"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625" w:author="P_R2#130_Rappv0" w:date="2025-05-30T17:38:00Z">
        <w:r>
          <w:rPr>
            <w:lang w:eastAsia="ko-KR"/>
          </w:rPr>
          <w:t xml:space="preserve">, and the value indicated </w:t>
        </w:r>
      </w:ins>
      <w:ins w:id="626" w:author="P_R2#130_Rappv0" w:date="2025-06-09T17:34:00Z">
        <w:r>
          <w:rPr>
            <w:lang w:eastAsia="ko-KR"/>
          </w:rPr>
          <w:t>by</w:t>
        </w:r>
      </w:ins>
      <w:ins w:id="627" w:author="P_R2#130_Rappv0" w:date="2025-05-30T17:38:00Z">
        <w:r>
          <w:rPr>
            <w:lang w:eastAsia="ko-KR"/>
          </w:rPr>
          <w:t xml:space="preserve"> </w:t>
        </w:r>
      </w:ins>
      <w:ins w:id="628" w:author="P_R2#130_Rappv0" w:date="2025-06-04T10:34:00Z">
        <w:r>
          <w:rPr>
            <w:i/>
            <w:iCs/>
            <w:lang w:eastAsia="ko-KR"/>
          </w:rPr>
          <w:t>Assigned AS ID</w:t>
        </w:r>
      </w:ins>
      <w:ins w:id="629" w:author="P_R2#130_Rappv0" w:date="2025-05-30T17:38:00Z">
        <w:r>
          <w:rPr>
            <w:lang w:eastAsia="ko-KR"/>
          </w:rPr>
          <w:t xml:space="preserve"> field is identical to the stored AS ID</w:t>
        </w:r>
      </w:ins>
      <w:ins w:id="630" w:author="P_R2#130_Rappv0" w:date="2025-06-06T10:05:00Z">
        <w:r>
          <w:rPr>
            <w:lang w:eastAsia="ko-KR"/>
          </w:rPr>
          <w:t>; or</w:t>
        </w:r>
      </w:ins>
    </w:p>
    <w:p w14:paraId="3000AF17" w14:textId="77777777" w:rsidR="00C521A0" w:rsidRDefault="00411A5C">
      <w:pPr>
        <w:pStyle w:val="B3"/>
        <w:rPr>
          <w:ins w:id="631" w:author="P_R2#130_Rappv0" w:date="2025-05-30T17:36:00Z"/>
          <w:lang w:eastAsia="ko-KR"/>
        </w:rPr>
      </w:pPr>
      <w:ins w:id="632" w:author="P_R2#130_Rappv0" w:date="2025-05-30T17:39:00Z">
        <w:r>
          <w:rPr>
            <w:lang w:eastAsia="ko-KR"/>
          </w:rPr>
          <w:t>3</w:t>
        </w:r>
      </w:ins>
      <w:ins w:id="633" w:author="P_R2#130_Rappv0" w:date="2025-05-30T17:36:00Z">
        <w:r>
          <w:rPr>
            <w:lang w:eastAsia="ko-KR"/>
          </w:rPr>
          <w:t>&gt;</w:t>
        </w:r>
        <w:r>
          <w:rPr>
            <w:lang w:eastAsia="ko-KR"/>
          </w:rPr>
          <w:tab/>
        </w:r>
      </w:ins>
      <w:ins w:id="634"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35" w:author="P_R2#130_Rappv0" w:date="2025-06-09T17:34:00Z">
        <w:r>
          <w:rPr>
            <w:lang w:eastAsia="ko-KR"/>
          </w:rPr>
          <w:t>by</w:t>
        </w:r>
      </w:ins>
      <w:ins w:id="636"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37" w:author="P_R2#130_Rappv0" w:date="2025-05-30T17:36:00Z">
        <w:r>
          <w:rPr>
            <w:lang w:eastAsia="ko-KR"/>
          </w:rPr>
          <w:t>:</w:t>
        </w:r>
      </w:ins>
    </w:p>
    <w:p w14:paraId="3B477173" w14:textId="77777777" w:rsidR="00C521A0" w:rsidRDefault="00411A5C">
      <w:pPr>
        <w:pStyle w:val="B4"/>
      </w:pPr>
      <w:commentRangeStart w:id="638"/>
      <w:ins w:id="639" w:author="P_R2#130_Rappv0" w:date="2025-05-30T17:41:00Z">
        <w:r>
          <w:t>4&gt;</w:t>
        </w:r>
        <w:r>
          <w:tab/>
          <w:t>initiate the D2R message transmission as specified in clause 5.4.1</w:t>
        </w:r>
      </w:ins>
      <w:ins w:id="640" w:author="P_R2#130_Rappv0" w:date="2025-06-06T10:05:00Z">
        <w:r>
          <w:t xml:space="preserve">, upon which the procedure </w:t>
        </w:r>
      </w:ins>
      <w:ins w:id="641" w:author="P_R2#130_Rappv0" w:date="2025-06-09T17:34:00Z">
        <w:r>
          <w:t>of processing this</w:t>
        </w:r>
        <w:r>
          <w:rPr>
            <w:i/>
            <w:iCs/>
            <w:lang w:eastAsia="ko-KR"/>
          </w:rPr>
          <w:t xml:space="preserve"> Random ID Response</w:t>
        </w:r>
        <w:r>
          <w:rPr>
            <w:lang w:eastAsia="ko-KR"/>
          </w:rPr>
          <w:t xml:space="preserve"> message</w:t>
        </w:r>
        <w:r>
          <w:t xml:space="preserve"> </w:t>
        </w:r>
      </w:ins>
      <w:ins w:id="642" w:author="P_R2#130_Rappv0" w:date="2025-06-06T10:05:00Z">
        <w:r>
          <w:t>ends</w:t>
        </w:r>
      </w:ins>
      <w:ins w:id="643" w:author="P_R2#130_Rappv0" w:date="2025-05-30T17:41:00Z">
        <w:r>
          <w:t>.</w:t>
        </w:r>
      </w:ins>
      <w:commentRangeEnd w:id="638"/>
      <w:r w:rsidR="008A08A6">
        <w:rPr>
          <w:rStyle w:val="CommentReference"/>
        </w:rPr>
        <w:commentReference w:id="638"/>
      </w:r>
    </w:p>
    <w:p w14:paraId="0A33F1E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644" w:name="_Toc197703341"/>
      <w:bookmarkStart w:id="645" w:name="_Toc195805185"/>
    </w:p>
    <w:p w14:paraId="55AAB1BC" w14:textId="77777777" w:rsidR="00C521A0" w:rsidRDefault="00411A5C">
      <w:pPr>
        <w:pStyle w:val="Heading3"/>
      </w:pPr>
      <w:r>
        <w:lastRenderedPageBreak/>
        <w:t>5.3.2</w:t>
      </w:r>
      <w:r>
        <w:tab/>
        <w:t xml:space="preserve">Contention-Free </w:t>
      </w:r>
      <w:commentRangeStart w:id="646"/>
      <w:del w:id="647" w:author="P_R2#130_Rappv0" w:date="2025-06-09T17:34:00Z">
        <w:r>
          <w:delText xml:space="preserve">Random </w:delText>
        </w:r>
      </w:del>
      <w:commentRangeEnd w:id="646"/>
      <w:r>
        <w:rPr>
          <w:rStyle w:val="CommentReference"/>
          <w:rFonts w:ascii="Times New Roman" w:hAnsi="Times New Roman"/>
        </w:rPr>
        <w:commentReference w:id="646"/>
      </w:r>
      <w:r>
        <w:t>Access procedure</w:t>
      </w:r>
      <w:bookmarkEnd w:id="644"/>
      <w:bookmarkEnd w:id="645"/>
    </w:p>
    <w:p w14:paraId="10715C6E" w14:textId="77777777" w:rsidR="00C521A0" w:rsidRDefault="00411A5C">
      <w:r>
        <w:t xml:space="preserve">If Contention-Free </w:t>
      </w:r>
      <w:del w:id="649"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650" w:author="P_R2#130_Rappv0" w:date="2025-06-04T10:40:00Z"/>
        </w:rPr>
      </w:pPr>
      <w:r>
        <w:t>1&gt;</w:t>
      </w:r>
      <w:r>
        <w:tab/>
        <w:t>initiate the D2R message transmission as specified in clause 5.4.1.</w:t>
      </w:r>
      <w:bookmarkStart w:id="651" w:name="_Toc197703342"/>
    </w:p>
    <w:p w14:paraId="20E598BA" w14:textId="77777777" w:rsidR="00C521A0" w:rsidRDefault="00411A5C">
      <w:pPr>
        <w:pStyle w:val="Heading2"/>
      </w:pPr>
      <w:r>
        <w:t>5.4</w:t>
      </w:r>
      <w:r>
        <w:tab/>
        <w:t>A-IoT upper layer data transmission</w:t>
      </w:r>
      <w:bookmarkEnd w:id="651"/>
    </w:p>
    <w:p w14:paraId="23F065B7" w14:textId="77777777" w:rsidR="00C521A0" w:rsidRDefault="00411A5C">
      <w:pPr>
        <w:pStyle w:val="Heading3"/>
      </w:pPr>
      <w:bookmarkStart w:id="652" w:name="_Toc195805187"/>
      <w:bookmarkStart w:id="653" w:name="_Toc197703343"/>
      <w:r>
        <w:t>5.4.1</w:t>
      </w:r>
      <w:r>
        <w:tab/>
        <w:t>D2R message transmission</w:t>
      </w:r>
      <w:bookmarkEnd w:id="652"/>
      <w:bookmarkEnd w:id="653"/>
    </w:p>
    <w:p w14:paraId="587AE243" w14:textId="77777777" w:rsidR="00C521A0" w:rsidRDefault="00411A5C">
      <w:del w:id="654"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55" w:author="P_R2#130_Rappv0" w:date="2025-06-19T16:30:00Z">
        <w:r>
          <w:t>Upon initiation of the procedure</w:t>
        </w:r>
      </w:ins>
      <w:r>
        <w:t>, the A-IoT MAC entity shall:</w:t>
      </w:r>
    </w:p>
    <w:p w14:paraId="1256FF67" w14:textId="77777777" w:rsidR="00C521A0" w:rsidRDefault="00411A5C">
      <w:pPr>
        <w:pStyle w:val="B1"/>
        <w:rPr>
          <w:ins w:id="656" w:author="P_R2#130_Rappv0" w:date="2025-06-09T19:37:00Z"/>
        </w:rPr>
      </w:pPr>
      <w:ins w:id="657" w:author="P_R2#130_Rappv0" w:date="2025-06-09T19:37:00Z">
        <w:r>
          <w:t>1&gt;</w:t>
        </w:r>
        <w:r>
          <w:tab/>
          <w:t xml:space="preserve">apply </w:t>
        </w:r>
        <w:commentRangeStart w:id="658"/>
        <w:r>
          <w:t xml:space="preserve">the received </w:t>
        </w:r>
        <w:r>
          <w:rPr>
            <w:i/>
            <w:iCs/>
          </w:rPr>
          <w:t>D2R Scheduling Info</w:t>
        </w:r>
      </w:ins>
      <w:ins w:id="659" w:author="P_R2#130_Rappv0" w:date="2025-06-19T16:30:00Z">
        <w:r>
          <w:t xml:space="preserve">, received </w:t>
        </w:r>
      </w:ins>
      <w:commentRangeEnd w:id="658"/>
      <w:r w:rsidR="00741275">
        <w:rPr>
          <w:rStyle w:val="CommentReference"/>
        </w:rPr>
        <w:commentReference w:id="658"/>
      </w:r>
      <w:ins w:id="660" w:author="P_R2#130_Rappv0" w:date="2025-06-19T16:30:00Z">
        <w:r>
          <w:t xml:space="preserve">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61"/>
        <w:commentRangeStart w:id="662"/>
        <w:r>
          <w:t xml:space="preserve"> containing the </w:t>
        </w:r>
        <w:r>
          <w:rPr>
            <w:i/>
            <w:iCs/>
            <w:lang w:eastAsia="zh-CN"/>
          </w:rPr>
          <w:t xml:space="preserve">Data SDU </w:t>
        </w:r>
        <w:r>
          <w:rPr>
            <w:lang w:eastAsia="zh-CN"/>
          </w:rPr>
          <w:t>field</w:t>
        </w:r>
      </w:ins>
      <w:ins w:id="663" w:author="P_R2#130_Rappv0" w:date="2025-06-09T19:37:00Z">
        <w:r>
          <w:t>;</w:t>
        </w:r>
      </w:ins>
      <w:commentRangeEnd w:id="661"/>
      <w:r>
        <w:rPr>
          <w:rStyle w:val="CommentReference"/>
        </w:rPr>
        <w:commentReference w:id="661"/>
      </w:r>
      <w:commentRangeEnd w:id="662"/>
      <w:r>
        <w:rPr>
          <w:rStyle w:val="CommentReference"/>
        </w:rPr>
        <w:commentReference w:id="662"/>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664"/>
      <w:commentRangeStart w:id="665"/>
      <w:del w:id="666" w:author="P_R2#130_Rappv1" w:date="2025-07-17T17:51:00Z">
        <w:r>
          <w:delText>U</w:delText>
        </w:r>
      </w:del>
      <w:ins w:id="667" w:author="P_R2#130_Rappv1" w:date="2025-07-17T17:51:00Z">
        <w:r>
          <w:t>u</w:t>
        </w:r>
      </w:ins>
      <w:ins w:id="668" w:author="P_R2#130_Rappv0" w:date="2025-06-04T11:30:00Z">
        <w:r>
          <w:t>pper</w:t>
        </w:r>
      </w:ins>
      <w:commentRangeEnd w:id="664"/>
      <w:r>
        <w:rPr>
          <w:rStyle w:val="CommentReference"/>
        </w:rPr>
        <w:commentReference w:id="664"/>
      </w:r>
      <w:commentRangeEnd w:id="665"/>
      <w:r>
        <w:rPr>
          <w:rStyle w:val="CommentReference"/>
        </w:rPr>
        <w:commentReference w:id="665"/>
      </w:r>
      <w:ins w:id="669" w:author="P_R2#130_Rappv0" w:date="2025-06-04T11:30:00Z">
        <w:r>
          <w:t xml:space="preserve"> layer</w:t>
        </w:r>
      </w:ins>
      <w:del w:id="670" w:author="P_R2#130_Rappv0" w:date="2025-06-04T11:30:00Z">
        <w:r>
          <w:delText>L</w:delText>
        </w:r>
      </w:del>
      <w:r>
        <w:t xml:space="preserve"> data is smaller than or equal to the resource size given by </w:t>
      </w:r>
      <w:ins w:id="671" w:author="P_R2#130_Rappv0" w:date="2025-06-11T18:39:00Z">
        <w:r>
          <w:t xml:space="preserve">the </w:t>
        </w:r>
      </w:ins>
      <w:ins w:id="672" w:author="P_R2#130_Rappv0" w:date="2025-06-11T18:37:00Z">
        <w:r>
          <w:t xml:space="preserve">D2R TBS in </w:t>
        </w:r>
      </w:ins>
      <w:r>
        <w:t xml:space="preserve">the </w:t>
      </w:r>
      <w:commentRangeStart w:id="673"/>
      <w:commentRangeStart w:id="674"/>
      <w:r>
        <w:t>D2R Scheduling Info</w:t>
      </w:r>
      <w:commentRangeEnd w:id="673"/>
      <w:r>
        <w:rPr>
          <w:rStyle w:val="CommentReference"/>
        </w:rPr>
        <w:commentReference w:id="673"/>
      </w:r>
      <w:commentRangeEnd w:id="674"/>
      <w:r>
        <w:rPr>
          <w:rStyle w:val="CommentReference"/>
        </w:rPr>
        <w:commentReference w:id="674"/>
      </w:r>
      <w:r>
        <w:t>:</w:t>
      </w:r>
    </w:p>
    <w:p w14:paraId="339E173A" w14:textId="77777777" w:rsidR="00C521A0" w:rsidRDefault="00411A5C">
      <w:pPr>
        <w:pStyle w:val="B3"/>
      </w:pPr>
      <w:r>
        <w:t>3&gt;</w:t>
      </w:r>
      <w:r>
        <w:tab/>
        <w:t xml:space="preserve">generate the </w:t>
      </w:r>
      <w:r>
        <w:rPr>
          <w:i/>
          <w:iCs/>
        </w:rPr>
        <w:t>D2R Upper Layer Data Transfer</w:t>
      </w:r>
      <w:r>
        <w:t xml:space="preserve"> message, including:</w:t>
      </w:r>
    </w:p>
    <w:p w14:paraId="2CC2293D" w14:textId="77777777" w:rsidR="00C521A0" w:rsidRDefault="00411A5C">
      <w:pPr>
        <w:pStyle w:val="B4"/>
        <w:rPr>
          <w:lang w:eastAsia="zh-CN"/>
        </w:rPr>
      </w:pPr>
      <w:ins w:id="675" w:author="P_R2#130_Rappv0" w:date="2025-06-06T11:26:00Z">
        <w:r>
          <w:t>4&gt;</w:t>
        </w:r>
        <w:r>
          <w:tab/>
          <w:t xml:space="preserve">set the </w:t>
        </w:r>
        <w:r>
          <w:rPr>
            <w:i/>
            <w:iCs/>
          </w:rPr>
          <w:t>More Data Indication</w:t>
        </w:r>
        <w:r>
          <w:t xml:space="preserve"> field to value </w:t>
        </w:r>
        <w:proofErr w:type="gramStart"/>
        <w:r>
          <w:t>0;</w:t>
        </w:r>
      </w:ins>
      <w:proofErr w:type="gramEnd"/>
    </w:p>
    <w:p w14:paraId="52EDCFF4" w14:textId="77777777" w:rsidR="00C521A0" w:rsidRDefault="00411A5C">
      <w:pPr>
        <w:pStyle w:val="B4"/>
      </w:pPr>
      <w:commentRangeStart w:id="676"/>
      <w:commentRangeStart w:id="677"/>
      <w:r>
        <w:t>4&gt;</w:t>
      </w:r>
      <w:r>
        <w:tab/>
        <w:t xml:space="preserve">include </w:t>
      </w:r>
      <w:ins w:id="678" w:author="P_R2#130_Rappv0" w:date="2025-06-06T16:56:00Z">
        <w:r>
          <w:rPr>
            <w:i/>
            <w:iCs/>
          </w:rPr>
          <w:t xml:space="preserve">SDU Length </w:t>
        </w:r>
        <w:r>
          <w:t xml:space="preserve">field and </w:t>
        </w:r>
      </w:ins>
      <w:del w:id="679" w:author="P_R2#130_Rappv0" w:date="2025-06-06T16:56:00Z">
        <w:r>
          <w:delText xml:space="preserve">the </w:delText>
        </w:r>
      </w:del>
      <w:r>
        <w:rPr>
          <w:i/>
          <w:iCs/>
        </w:rPr>
        <w:t>Data SDU</w:t>
      </w:r>
      <w:r>
        <w:t xml:space="preserve"> field;</w:t>
      </w:r>
      <w:commentRangeEnd w:id="676"/>
      <w:r>
        <w:rPr>
          <w:rStyle w:val="CommentReference"/>
        </w:rPr>
        <w:commentReference w:id="676"/>
      </w:r>
      <w:commentRangeEnd w:id="677"/>
      <w:r>
        <w:rPr>
          <w:rStyle w:val="CommentReference"/>
        </w:rPr>
        <w:commentReference w:id="677"/>
      </w:r>
    </w:p>
    <w:p w14:paraId="084FB336" w14:textId="77777777" w:rsidR="00C521A0" w:rsidRDefault="00411A5C">
      <w:pPr>
        <w:pStyle w:val="B3"/>
        <w:pPrChange w:id="680" w:author="P_R2#130_Rappv0" w:date="2025-06-06T17:15:00Z">
          <w:pPr>
            <w:pStyle w:val="B4"/>
          </w:pPr>
        </w:pPrChange>
      </w:pPr>
      <w:del w:id="681"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682" w:author="P_R2#130_Rappv0" w:date="2025-06-06T16:58:00Z">
        <w:r>
          <w:rPr>
            <w:color w:val="000000"/>
          </w:rPr>
          <w:delText>U</w:delText>
        </w:r>
      </w:del>
      <w:ins w:id="683" w:author="P_R2#130_Rappv0" w:date="2025-06-06T16:58:00Z">
        <w:r>
          <w:rPr>
            <w:color w:val="000000"/>
          </w:rPr>
          <w:t>upper layer</w:t>
        </w:r>
      </w:ins>
      <w:del w:id="684" w:author="P_R2#130_Rappv0" w:date="2025-06-06T16:58:00Z">
        <w:r>
          <w:rPr>
            <w:color w:val="000000"/>
          </w:rPr>
          <w:delText>L</w:delText>
        </w:r>
      </w:del>
      <w:r>
        <w:rPr>
          <w:color w:val="000000"/>
        </w:rPr>
        <w:t xml:space="preserve"> data is smaller than </w:t>
      </w:r>
      <w:r>
        <w:t xml:space="preserve">the resource size given by </w:t>
      </w:r>
      <w:ins w:id="685" w:author="P_R2#130_Rappv0" w:date="2025-06-11T18:50:00Z">
        <w:r>
          <w:t xml:space="preserve">the D2R TBS in </w:t>
        </w:r>
      </w:ins>
      <w:r>
        <w:t>the D2R Scheduling Info:</w:t>
      </w:r>
    </w:p>
    <w:p w14:paraId="7523F5BD" w14:textId="77777777" w:rsidR="00C521A0" w:rsidRDefault="00411A5C">
      <w:pPr>
        <w:pStyle w:val="B5"/>
      </w:pPr>
      <w:r>
        <w:t>5&gt;</w:t>
      </w:r>
      <w:r>
        <w:tab/>
        <w:t xml:space="preserve">include the </w:t>
      </w:r>
      <w:r>
        <w:rPr>
          <w:i/>
          <w:iCs/>
        </w:rPr>
        <w:t>MAC Padding</w:t>
      </w:r>
      <w:r>
        <w:t xml:space="preserve"> </w:t>
      </w:r>
      <w:proofErr w:type="gramStart"/>
      <w:r>
        <w:t>field;</w:t>
      </w:r>
      <w:proofErr w:type="gramEnd"/>
    </w:p>
    <w:p w14:paraId="7F9741E0" w14:textId="77777777" w:rsidR="00C521A0" w:rsidRDefault="00411A5C">
      <w:pPr>
        <w:pStyle w:val="B3"/>
      </w:pPr>
      <w:r>
        <w:rPr>
          <w:lang w:eastAsia="ko-KR"/>
        </w:rPr>
        <w:t>3&gt;</w:t>
      </w:r>
      <w:r>
        <w:rPr>
          <w:lang w:eastAsia="ko-KR"/>
        </w:rPr>
        <w:tab/>
        <w:t xml:space="preserve">instruct the physical layer to transmit the </w:t>
      </w:r>
      <w:del w:id="686" w:author="P_R2#130_Rappv0" w:date="2025-06-16T17:41:00Z">
        <w:r>
          <w:delText xml:space="preserve">generated </w:delText>
        </w:r>
      </w:del>
      <w:r>
        <w:rPr>
          <w:i/>
          <w:iCs/>
        </w:rPr>
        <w:t>D2R Upper Layer Data Transfer</w:t>
      </w:r>
      <w:r>
        <w:t xml:space="preserve"> message</w:t>
      </w:r>
      <w:ins w:id="687" w:author="P_R2#130_Rappv0" w:date="2025-06-11T18:55:00Z">
        <w:r>
          <w:t xml:space="preserve"> and indicate the L1 parameters to the physical layer, as specified in clause </w:t>
        </w:r>
        <w:proofErr w:type="gramStart"/>
        <w:r>
          <w:t>6.2.1.6</w:t>
        </w:r>
      </w:ins>
      <w:r>
        <w:rPr>
          <w:lang w:eastAsia="ko-KR"/>
        </w:rPr>
        <w:t>;</w:t>
      </w:r>
      <w:proofErr w:type="gramEnd"/>
    </w:p>
    <w:p w14:paraId="68C73611" w14:textId="77777777" w:rsidR="00C521A0" w:rsidRDefault="00411A5C">
      <w:pPr>
        <w:pStyle w:val="B2"/>
      </w:pPr>
      <w:r>
        <w:t>2&gt;</w:t>
      </w:r>
      <w:r>
        <w:tab/>
        <w:t>else (</w:t>
      </w:r>
      <w:r>
        <w:rPr>
          <w:color w:val="000000"/>
        </w:rPr>
        <w:t xml:space="preserve">the size of the resulting MAC PDU including the total </w:t>
      </w:r>
      <w:ins w:id="688" w:author="P_R2#130_Rappv1" w:date="2025-07-17T17:55:00Z">
        <w:r>
          <w:rPr>
            <w:color w:val="000000"/>
          </w:rPr>
          <w:t>upper</w:t>
        </w:r>
      </w:ins>
      <w:commentRangeStart w:id="689"/>
      <w:commentRangeStart w:id="690"/>
      <w:del w:id="691" w:author="P_R2#130_Rappv1" w:date="2025-07-17T17:55:00Z">
        <w:r>
          <w:rPr>
            <w:color w:val="000000"/>
          </w:rPr>
          <w:delText>UL</w:delText>
        </w:r>
      </w:del>
      <w:commentRangeEnd w:id="689"/>
      <w:r>
        <w:rPr>
          <w:rStyle w:val="CommentReference"/>
        </w:rPr>
        <w:commentReference w:id="689"/>
      </w:r>
      <w:commentRangeEnd w:id="690"/>
      <w:r>
        <w:rPr>
          <w:rStyle w:val="CommentReference"/>
        </w:rPr>
        <w:commentReference w:id="690"/>
      </w:r>
      <w:ins w:id="692" w:author="P_R2#130_Rappv1" w:date="2025-07-17T17:55:00Z">
        <w:r>
          <w:rPr>
            <w:color w:val="000000"/>
          </w:rPr>
          <w:t xml:space="preserve"> layer</w:t>
        </w:r>
      </w:ins>
      <w:r>
        <w:rPr>
          <w:color w:val="000000"/>
        </w:rPr>
        <w:t xml:space="preserve"> data is larger than </w:t>
      </w:r>
      <w:r>
        <w:t xml:space="preserve">the resource size given by </w:t>
      </w:r>
      <w:ins w:id="693" w:author="P_R2#130_Rappv0" w:date="2025-06-11T18:46:00Z">
        <w:r>
          <w:t xml:space="preserve">the D2R TBS in </w:t>
        </w:r>
      </w:ins>
      <w:r>
        <w:t>the D2R Scheduling Info):</w:t>
      </w:r>
    </w:p>
    <w:p w14:paraId="7EA97CD2" w14:textId="77777777" w:rsidR="00C521A0" w:rsidRDefault="00411A5C">
      <w:pPr>
        <w:pStyle w:val="B3"/>
        <w:rPr>
          <w:ins w:id="694" w:author="P_R2#130_Rappv0" w:date="2025-06-06T17:58:00Z"/>
        </w:rPr>
      </w:pPr>
      <w:r>
        <w:t>3&gt;</w:t>
      </w:r>
      <w:r>
        <w:tab/>
        <w:t xml:space="preserve">the upper layer data SDU is to be segmented according to clause </w:t>
      </w:r>
      <w:proofErr w:type="gramStart"/>
      <w:r>
        <w:t>5.4.3;</w:t>
      </w:r>
      <w:proofErr w:type="gramEnd"/>
    </w:p>
    <w:p w14:paraId="766795E0" w14:textId="77777777" w:rsidR="00C521A0" w:rsidRDefault="00411A5C">
      <w:pPr>
        <w:pStyle w:val="B1"/>
        <w:rPr>
          <w:ins w:id="695" w:author="P_R2#130_Rappv0" w:date="2025-06-06T10:29:00Z"/>
        </w:rPr>
      </w:pPr>
      <w:ins w:id="696" w:author="P_R2#130_Rappv0" w:date="2025-06-06T10:28:00Z">
        <w:r>
          <w:t>1&gt;</w:t>
        </w:r>
        <w:r>
          <w:tab/>
          <w:t>else (i.e</w:t>
        </w:r>
      </w:ins>
      <w:ins w:id="697" w:author="P_R2#130_Rappv0" w:date="2025-06-06T10:29:00Z">
        <w:r>
          <w:t>.,</w:t>
        </w:r>
      </w:ins>
      <w:ins w:id="698" w:author="P_R2#130_Rappv0" w:date="2025-06-06T10:28:00Z">
        <w:r>
          <w:t xml:space="preserve"> upper layer data is </w:t>
        </w:r>
      </w:ins>
      <w:ins w:id="699" w:author="P_R2#130_Rappv0" w:date="2025-06-06T10:29:00Z">
        <w:r>
          <w:t xml:space="preserve">not </w:t>
        </w:r>
      </w:ins>
      <w:ins w:id="700" w:author="P_R2#130_Rappv0" w:date="2025-06-06T10:28:00Z">
        <w:r>
          <w:t xml:space="preserve">available to be </w:t>
        </w:r>
        <w:commentRangeStart w:id="701"/>
        <w:r>
          <w:t>transmitted</w:t>
        </w:r>
      </w:ins>
      <w:commentRangeEnd w:id="701"/>
      <w:ins w:id="702" w:author="P_R2#130_Rappv0" w:date="2025-06-06T15:19:00Z">
        <w:r>
          <w:rPr>
            <w:rStyle w:val="CommentReference"/>
          </w:rPr>
          <w:commentReference w:id="701"/>
        </w:r>
      </w:ins>
      <w:ins w:id="703" w:author="P_R2#130_Rappv0" w:date="2025-06-06T10:29:00Z">
        <w:r>
          <w:t>)</w:t>
        </w:r>
      </w:ins>
      <w:ins w:id="704" w:author="P_R2#130_Rappv0" w:date="2025-06-06T10:28:00Z">
        <w:r>
          <w:t>:</w:t>
        </w:r>
      </w:ins>
    </w:p>
    <w:p w14:paraId="7E7E9FB5" w14:textId="77777777" w:rsidR="00C521A0" w:rsidRDefault="00411A5C">
      <w:pPr>
        <w:pStyle w:val="B2"/>
        <w:rPr>
          <w:ins w:id="705" w:author="P_R2#130_Rappv0" w:date="2025-06-06T10:29:00Z"/>
        </w:rPr>
      </w:pPr>
      <w:ins w:id="706" w:author="P_R2#130_Rappv0" w:date="2025-06-06T10:38:00Z">
        <w:r>
          <w:t>2</w:t>
        </w:r>
      </w:ins>
      <w:ins w:id="707" w:author="P_R2#130_Rappv0" w:date="2025-06-06T10:29:00Z">
        <w:r>
          <w:t>&gt;</w:t>
        </w:r>
        <w:r>
          <w:tab/>
          <w:t xml:space="preserve">generate the </w:t>
        </w:r>
        <w:r>
          <w:rPr>
            <w:i/>
            <w:iCs/>
          </w:rPr>
          <w:t>D2R Upper Layer Data Transfer</w:t>
        </w:r>
        <w:r>
          <w:t xml:space="preserve"> message, including:</w:t>
        </w:r>
      </w:ins>
    </w:p>
    <w:p w14:paraId="587AC1CA" w14:textId="77777777" w:rsidR="00C521A0" w:rsidRDefault="00411A5C">
      <w:pPr>
        <w:pStyle w:val="B3"/>
        <w:rPr>
          <w:ins w:id="708" w:author="P_R2#130_Rappv0" w:date="2025-06-06T10:29:00Z"/>
        </w:rPr>
      </w:pPr>
      <w:ins w:id="709" w:author="P_R2#130_Rappv0" w:date="2025-06-11T18:49:00Z">
        <w:r>
          <w:t>3</w:t>
        </w:r>
      </w:ins>
      <w:ins w:id="710" w:author="P_R2#130_Rappv0" w:date="2025-06-06T10:29:00Z">
        <w:r>
          <w:t>&gt;</w:t>
        </w:r>
        <w:r>
          <w:tab/>
          <w:t xml:space="preserve">set the </w:t>
        </w:r>
        <w:r>
          <w:rPr>
            <w:i/>
            <w:iCs/>
          </w:rPr>
          <w:t>More Data Indication</w:t>
        </w:r>
        <w:r>
          <w:t xml:space="preserve"> field to </w:t>
        </w:r>
      </w:ins>
      <w:ins w:id="711" w:author="P_R2#130_Rappv0" w:date="2025-06-13T14:23:00Z">
        <w:r>
          <w:rPr>
            <w:highlight w:val="yellow"/>
          </w:rPr>
          <w:t>[</w:t>
        </w:r>
      </w:ins>
      <w:ins w:id="712" w:author="P_R2#130_Rappv0" w:date="2025-06-06T10:29:00Z">
        <w:r>
          <w:rPr>
            <w:highlight w:val="yellow"/>
          </w:rPr>
          <w:t>value</w:t>
        </w:r>
      </w:ins>
      <w:ins w:id="713" w:author="P_R2#130_Rappv0" w:date="2025-06-09T17:36:00Z">
        <w:r>
          <w:rPr>
            <w:highlight w:val="yellow"/>
          </w:rPr>
          <w:t xml:space="preserve"> ffs</w:t>
        </w:r>
      </w:ins>
      <w:proofErr w:type="gramStart"/>
      <w:ins w:id="714" w:author="P_R2#130_Rappv0" w:date="2025-06-13T14:23:00Z">
        <w:r>
          <w:rPr>
            <w:highlight w:val="yellow"/>
          </w:rPr>
          <w:t>]</w:t>
        </w:r>
      </w:ins>
      <w:ins w:id="715" w:author="P_R2#130_Rappv0" w:date="2025-06-06T10:29:00Z">
        <w:r>
          <w:t>;</w:t>
        </w:r>
        <w:proofErr w:type="gramEnd"/>
      </w:ins>
    </w:p>
    <w:p w14:paraId="3F040D09" w14:textId="77777777" w:rsidR="00C521A0" w:rsidRDefault="00411A5C">
      <w:pPr>
        <w:pStyle w:val="B3"/>
        <w:rPr>
          <w:ins w:id="716" w:author="P_R2#130_Rappv0" w:date="2025-06-06T11:26:00Z"/>
        </w:rPr>
      </w:pPr>
      <w:ins w:id="717" w:author="P_R2#130_Rappv0" w:date="2025-06-06T11:26:00Z">
        <w:r>
          <w:t>3&gt;</w:t>
        </w:r>
      </w:ins>
      <w:ins w:id="718" w:author="P_R2#130_Rappv0" w:date="2025-06-09T17:37:00Z">
        <w:r>
          <w:tab/>
        </w:r>
      </w:ins>
      <w:ins w:id="719" w:author="P_R2#130_Rappv0" w:date="2025-06-06T11:26:00Z">
        <w:r>
          <w:t xml:space="preserve">set the </w:t>
        </w:r>
        <w:r>
          <w:rPr>
            <w:i/>
            <w:iCs/>
          </w:rPr>
          <w:t xml:space="preserve">SDU Length </w:t>
        </w:r>
        <w:r>
          <w:t xml:space="preserve">field to </w:t>
        </w:r>
        <w:proofErr w:type="gramStart"/>
        <w:r>
          <w:t>0;</w:t>
        </w:r>
        <w:proofErr w:type="gramEnd"/>
      </w:ins>
    </w:p>
    <w:p w14:paraId="78693A58" w14:textId="77777777" w:rsidR="00C521A0" w:rsidRDefault="00411A5C">
      <w:pPr>
        <w:pStyle w:val="B3"/>
        <w:rPr>
          <w:ins w:id="720" w:author="P_R2#130_Rappv0" w:date="2025-06-06T10:29:00Z"/>
        </w:rPr>
      </w:pPr>
      <w:ins w:id="721" w:author="P_R2#130_Rappv0" w:date="2025-06-06T10:38:00Z">
        <w:r>
          <w:t>3</w:t>
        </w:r>
      </w:ins>
      <w:ins w:id="722" w:author="P_R2#130_Rappv0" w:date="2025-06-06T10:29:00Z">
        <w:r>
          <w:t>&gt;</w:t>
        </w:r>
        <w:r>
          <w:tab/>
        </w:r>
      </w:ins>
      <w:ins w:id="723" w:author="P_R2#130_Rappv0" w:date="2025-06-06T10:38:00Z">
        <w:r>
          <w:t xml:space="preserve">include the </w:t>
        </w:r>
        <w:r>
          <w:rPr>
            <w:i/>
            <w:iCs/>
          </w:rPr>
          <w:t>MAC Padding</w:t>
        </w:r>
        <w:r>
          <w:t xml:space="preserve"> </w:t>
        </w:r>
        <w:proofErr w:type="gramStart"/>
        <w:r>
          <w:t>field;</w:t>
        </w:r>
      </w:ins>
      <w:proofErr w:type="gramEnd"/>
    </w:p>
    <w:p w14:paraId="5485E8AE" w14:textId="77777777" w:rsidR="00C521A0" w:rsidRDefault="00411A5C">
      <w:pPr>
        <w:pStyle w:val="B2"/>
        <w:rPr>
          <w:del w:id="724" w:author="P_R2#130_Rappv0" w:date="2025-06-11T18:48:00Z"/>
        </w:rPr>
      </w:pPr>
      <w:ins w:id="725"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726" w:author="P_R2#130_Rappv1" w:date="2025-07-17T17:58:00Z">
        <w:r>
          <w:t>.</w:t>
        </w:r>
      </w:ins>
    </w:p>
    <w:p w14:paraId="01081D4A" w14:textId="77777777" w:rsidR="00C521A0" w:rsidRDefault="00C521A0">
      <w:pPr>
        <w:pStyle w:val="B2"/>
        <w:rPr>
          <w:ins w:id="727" w:author="P_R2#130_Rappv1" w:date="2025-07-17T17:57:00Z"/>
        </w:rPr>
      </w:pPr>
      <w:commentRangeStart w:id="728"/>
      <w:commentRangeStart w:id="729"/>
    </w:p>
    <w:p w14:paraId="5F8BA003" w14:textId="77777777" w:rsidR="00C521A0" w:rsidRDefault="00411A5C">
      <w:pPr>
        <w:pStyle w:val="NO"/>
        <w:rPr>
          <w:del w:id="730" w:author="P_R2#130_Rappv0" w:date="2025-06-06T17:01:00Z"/>
        </w:rPr>
        <w:pPrChange w:id="731" w:author="P_R2#130_Rappv1" w:date="2025-07-17T17:58:00Z">
          <w:pPr>
            <w:pStyle w:val="B2"/>
          </w:pPr>
        </w:pPrChange>
      </w:pPr>
      <w:del w:id="732" w:author="P_R2#130_Rappv0" w:date="2025-06-06T17:01:00Z">
        <w:r>
          <w:delText>Editor’s Note: FFS whether write command type may cause a case of ‘no upper layer data is available for a D2R scheduling’ due to long writing time.</w:delText>
        </w:r>
      </w:del>
      <w:commentRangeEnd w:id="728"/>
      <w:r>
        <w:rPr>
          <w:rStyle w:val="CommentReference"/>
        </w:rPr>
        <w:commentReference w:id="728"/>
      </w:r>
      <w:commentRangeEnd w:id="729"/>
      <w:r>
        <w:rPr>
          <w:rStyle w:val="CommentReference"/>
        </w:rPr>
        <w:commentReference w:id="729"/>
      </w:r>
    </w:p>
    <w:p w14:paraId="0A8682A9" w14:textId="77777777" w:rsidR="00C521A0" w:rsidRDefault="00411A5C">
      <w:pPr>
        <w:pStyle w:val="NO"/>
        <w:rPr>
          <w:lang w:val="en-US"/>
        </w:rPr>
        <w:pPrChange w:id="733" w:author="P_R2#130_Rappv1" w:date="2025-07-17T17:58:00Z">
          <w:pPr>
            <w:pStyle w:val="B2"/>
          </w:pPr>
        </w:pPrChange>
      </w:pPr>
      <w:bookmarkStart w:id="734"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Heading3"/>
      </w:pPr>
      <w:bookmarkStart w:id="735" w:name="_Toc197703344"/>
      <w:r>
        <w:t>5.4.2</w:t>
      </w:r>
      <w:r>
        <w:tab/>
        <w:t>R2D message reception</w:t>
      </w:r>
      <w:bookmarkEnd w:id="734"/>
      <w:bookmarkEnd w:id="735"/>
    </w:p>
    <w:p w14:paraId="2F21BE09" w14:textId="77777777" w:rsidR="00C521A0" w:rsidRDefault="00411A5C">
      <w:r>
        <w:t xml:space="preserve">Once a </w:t>
      </w:r>
      <w:r>
        <w:rPr>
          <w:i/>
          <w:iCs/>
        </w:rPr>
        <w:t xml:space="preserve">R2D </w:t>
      </w:r>
      <w:ins w:id="736"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737" w:author="P_R2#130_Rappv0" w:date="2025-06-19T15:38:00Z">
        <w:r>
          <w:t xml:space="preserve">a </w:t>
        </w:r>
      </w:ins>
      <w:r>
        <w:t>stored</w:t>
      </w:r>
      <w:del w:id="738" w:author="P_R2#130_Rappv0" w:date="2025-06-19T15:39:00Z">
        <w:r>
          <w:delText xml:space="preserve"> an</w:delText>
        </w:r>
      </w:del>
      <w:r>
        <w:t xml:space="preserve"> AS ID and the R2D </w:t>
      </w:r>
      <w:ins w:id="739" w:author="P_R2#130_Rappv0" w:date="2025-06-09T17:37:00Z">
        <w:r>
          <w:rPr>
            <w:i/>
            <w:iCs/>
          </w:rPr>
          <w:t>Upper Layer Data Transfer</w:t>
        </w:r>
        <w:r>
          <w:t xml:space="preserve"> </w:t>
        </w:r>
      </w:ins>
      <w:r>
        <w:t xml:space="preserve">message is addressed to the </w:t>
      </w:r>
      <w:ins w:id="740" w:author="P_R2#130_Rappv0" w:date="2025-06-06T17:38:00Z">
        <w:r>
          <w:t>device</w:t>
        </w:r>
      </w:ins>
      <w:del w:id="741" w:author="P_R2#130_Rappv0" w:date="2025-06-06T17:38:00Z">
        <w:r>
          <w:delText>stored AS ID</w:delText>
        </w:r>
      </w:del>
      <w:ins w:id="742"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743" w:author="P_R2#130_Rappv0" w:date="2025-06-06T11:39:00Z"/>
          <w:lang w:eastAsia="zh-CN"/>
        </w:rPr>
      </w:pPr>
      <w:r>
        <w:rPr>
          <w:lang w:eastAsia="zh-CN"/>
        </w:rPr>
        <w:t>2&gt;</w:t>
      </w:r>
      <w:r>
        <w:rPr>
          <w:lang w:eastAsia="zh-CN"/>
        </w:rPr>
        <w:tab/>
      </w:r>
      <w:ins w:id="744" w:author="P_R2#130_Rappv0" w:date="2025-06-06T11:39:00Z">
        <w:r>
          <w:rPr>
            <w:lang w:eastAsia="zh-CN"/>
          </w:rPr>
          <w:t xml:space="preserve">if </w:t>
        </w:r>
      </w:ins>
      <w:ins w:id="745" w:author="P_R2#130_Rappv0" w:date="2025-06-06T11:41:00Z">
        <w:r>
          <w:rPr>
            <w:lang w:eastAsia="zh-CN"/>
          </w:rPr>
          <w:t>the</w:t>
        </w:r>
        <w:r>
          <w:rPr>
            <w:i/>
            <w:iCs/>
            <w:lang w:eastAsia="ko-KR"/>
          </w:rPr>
          <w:t xml:space="preserve"> </w:t>
        </w:r>
      </w:ins>
      <w:ins w:id="746" w:author="P_R2#130_Rappv0" w:date="2025-06-06T18:05:00Z">
        <w:r>
          <w:rPr>
            <w:i/>
            <w:iCs/>
            <w:lang w:eastAsia="ko-KR"/>
          </w:rPr>
          <w:t>Choice</w:t>
        </w:r>
      </w:ins>
      <w:ins w:id="747" w:author="P_R2#130_Rappv0" w:date="2025-06-06T11:39:00Z">
        <w:r>
          <w:rPr>
            <w:i/>
            <w:iCs/>
            <w:lang w:eastAsia="ko-KR"/>
          </w:rPr>
          <w:t xml:space="preserve"> Indication</w:t>
        </w:r>
        <w:r>
          <w:rPr>
            <w:lang w:eastAsia="ko-KR"/>
          </w:rPr>
          <w:t xml:space="preserve"> </w:t>
        </w:r>
      </w:ins>
      <w:ins w:id="748" w:author="P_R2#130_Rappv0" w:date="2025-06-09T17:38:00Z">
        <w:r>
          <w:rPr>
            <w:rFonts w:hint="eastAsia"/>
            <w:lang w:eastAsia="zh-CN"/>
          </w:rPr>
          <w:t>fi</w:t>
        </w:r>
        <w:r>
          <w:rPr>
            <w:lang w:eastAsia="ko-KR"/>
          </w:rPr>
          <w:t xml:space="preserve">eld </w:t>
        </w:r>
      </w:ins>
      <w:ins w:id="749" w:author="P_R2#130_Rappv0" w:date="2025-06-06T11:39:00Z">
        <w:r>
          <w:rPr>
            <w:lang w:eastAsia="ko-KR"/>
          </w:rPr>
          <w:t>indicate</w:t>
        </w:r>
      </w:ins>
      <w:ins w:id="750" w:author="P_R2#130_Rappv0" w:date="2025-06-06T17:04:00Z">
        <w:r>
          <w:rPr>
            <w:lang w:eastAsia="ko-KR"/>
          </w:rPr>
          <w:t>s</w:t>
        </w:r>
      </w:ins>
      <w:ins w:id="751" w:author="P_R2#130_Rappv0" w:date="2025-06-06T11:39:00Z">
        <w:r>
          <w:rPr>
            <w:lang w:eastAsia="ko-KR"/>
          </w:rPr>
          <w:t xml:space="preserve"> </w:t>
        </w:r>
      </w:ins>
      <w:ins w:id="752" w:author="P_R2#130_Rappv0" w:date="2025-06-09T17:38:00Z">
        <w:r>
          <w:rPr>
            <w:lang w:eastAsia="ko-KR"/>
          </w:rPr>
          <w:t xml:space="preserve">that </w:t>
        </w:r>
      </w:ins>
      <w:ins w:id="753" w:author="P_R2#130_Rappv0" w:date="2025-06-06T11:39:00Z">
        <w:r>
          <w:rPr>
            <w:lang w:eastAsia="ko-KR"/>
          </w:rPr>
          <w:t xml:space="preserve">the </w:t>
        </w:r>
        <w:r>
          <w:rPr>
            <w:i/>
            <w:iCs/>
            <w:lang w:eastAsia="ko-KR"/>
          </w:rPr>
          <w:t>Data SDU</w:t>
        </w:r>
        <w:r>
          <w:rPr>
            <w:lang w:eastAsia="ko-KR"/>
          </w:rPr>
          <w:t xml:space="preserve"> field is included</w:t>
        </w:r>
      </w:ins>
      <w:commentRangeStart w:id="754"/>
      <w:ins w:id="755" w:author="P_R2#130_Rappv0" w:date="2025-06-06T11:40:00Z">
        <w:r>
          <w:rPr>
            <w:lang w:eastAsia="ko-KR"/>
          </w:rPr>
          <w:t>:</w:t>
        </w:r>
      </w:ins>
      <w:commentRangeEnd w:id="754"/>
      <w:ins w:id="756" w:author="P_R2#130_Rappv0" w:date="2025-06-13T14:26:00Z">
        <w:r>
          <w:rPr>
            <w:rStyle w:val="CommentReference"/>
          </w:rPr>
          <w:commentReference w:id="754"/>
        </w:r>
      </w:ins>
    </w:p>
    <w:p w14:paraId="34DAF803" w14:textId="77777777" w:rsidR="00C521A0" w:rsidRDefault="00411A5C">
      <w:pPr>
        <w:pStyle w:val="B3"/>
        <w:rPr>
          <w:ins w:id="758" w:author="P_R2#130_Rappv0" w:date="2025-06-06T11:40:00Z"/>
        </w:rPr>
      </w:pPr>
      <w:ins w:id="759" w:author="P_R2#130_Rappv0" w:date="2025-06-06T11:39:00Z">
        <w:r>
          <w:rPr>
            <w:lang w:eastAsia="zh-CN"/>
          </w:rPr>
          <w:lastRenderedPageBreak/>
          <w:t>3&gt;</w:t>
        </w:r>
        <w:r>
          <w:rPr>
            <w:lang w:eastAsia="zh-CN"/>
          </w:rPr>
          <w:tab/>
        </w:r>
      </w:ins>
      <w:r>
        <w:t xml:space="preserve">forward the upper layer data SDU to upper </w:t>
      </w:r>
      <w:proofErr w:type="gramStart"/>
      <w:r>
        <w:t>layers;</w:t>
      </w:r>
      <w:proofErr w:type="gramEnd"/>
    </w:p>
    <w:p w14:paraId="0597D4EA" w14:textId="77777777" w:rsidR="00C521A0" w:rsidRDefault="00411A5C">
      <w:pPr>
        <w:pStyle w:val="B3"/>
        <w:rPr>
          <w:ins w:id="760" w:author="P_R2#130_Rappv0" w:date="2025-06-11T19:01:00Z"/>
          <w:lang w:eastAsia="zh-CN"/>
        </w:rPr>
      </w:pPr>
      <w:del w:id="761" w:author="P_R2#130_Rappv0" w:date="2025-06-11T19:00:00Z">
        <w:r>
          <w:rPr>
            <w:lang w:eastAsia="zh-CN"/>
          </w:rPr>
          <w:delText>2</w:delText>
        </w:r>
      </w:del>
      <w:ins w:id="762" w:author="P_R2#130_Rappv0" w:date="2025-06-11T19:00:00Z">
        <w:r>
          <w:rPr>
            <w:lang w:eastAsia="zh-CN"/>
          </w:rPr>
          <w:t>3</w:t>
        </w:r>
      </w:ins>
      <w:r>
        <w:rPr>
          <w:lang w:eastAsia="zh-CN"/>
        </w:rPr>
        <w:t>&gt;</w:t>
      </w:r>
      <w:r>
        <w:rPr>
          <w:lang w:eastAsia="zh-CN"/>
        </w:rPr>
        <w:tab/>
      </w:r>
      <w:ins w:id="763" w:author="P_R2#130_Rappv0" w:date="2025-06-09T19:39:00Z">
        <w:r>
          <w:t xml:space="preserve">initiate </w:t>
        </w:r>
      </w:ins>
      <w:del w:id="764"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65" w:author="P_R2#130_Rappv0" w:date="2025-06-09T17:39:00Z">
        <w:r>
          <w:rPr>
            <w:lang w:eastAsia="ko-KR"/>
          </w:rPr>
          <w:delText>it</w:delText>
        </w:r>
      </w:del>
      <w:del w:id="766" w:author="P_R2#130_Rappv0" w:date="2025-06-09T19:39:00Z">
        <w:r>
          <w:rPr>
            <w:lang w:eastAsia="ko-KR"/>
          </w:rPr>
          <w:delText xml:space="preserve"> to the physical layer </w:delText>
        </w:r>
        <w:r>
          <w:rPr>
            <w:lang w:eastAsia="ko-KR"/>
            <w:rPrChange w:id="767" w:author="P_R2#130_Rappv0" w:date="2025-06-11T19:01:00Z">
              <w:rPr>
                <w:highlight w:val="yellow"/>
                <w:lang w:eastAsia="ko-KR"/>
              </w:rPr>
            </w:rPrChange>
          </w:rPr>
          <w:delText xml:space="preserve">for </w:delText>
        </w:r>
      </w:del>
      <w:r>
        <w:rPr>
          <w:lang w:eastAsia="ko-KR"/>
          <w:rPrChange w:id="768" w:author="P_R2#130_Rappv0" w:date="2025-06-11T19:01:00Z">
            <w:rPr>
              <w:highlight w:val="yellow"/>
              <w:lang w:eastAsia="ko-KR"/>
            </w:rPr>
          </w:rPrChange>
        </w:rPr>
        <w:t>the following D2R message transmission, as specified in</w:t>
      </w:r>
      <w:ins w:id="769" w:author="P_R2#130_Rappv0" w:date="2025-06-06T11:42:00Z">
        <w:r>
          <w:rPr>
            <w:lang w:eastAsia="ko-KR"/>
            <w:rPrChange w:id="770" w:author="P_R2#130_Rappv0" w:date="2025-06-11T19:01:00Z">
              <w:rPr>
                <w:highlight w:val="yellow"/>
                <w:lang w:eastAsia="ko-KR"/>
              </w:rPr>
            </w:rPrChange>
          </w:rPr>
          <w:t xml:space="preserve"> clause</w:t>
        </w:r>
      </w:ins>
      <w:r>
        <w:rPr>
          <w:lang w:eastAsia="ko-KR"/>
          <w:rPrChange w:id="771" w:author="P_R2#130_Rappv0" w:date="2025-06-11T19:01:00Z">
            <w:rPr>
              <w:highlight w:val="yellow"/>
              <w:lang w:eastAsia="ko-KR"/>
            </w:rPr>
          </w:rPrChange>
        </w:rPr>
        <w:t xml:space="preserve"> </w:t>
      </w:r>
      <w:proofErr w:type="gramStart"/>
      <w:r>
        <w:rPr>
          <w:lang w:eastAsia="ko-KR"/>
          <w:rPrChange w:id="772" w:author="P_R2#130_Rappv0" w:date="2025-06-11T19:01:00Z">
            <w:rPr>
              <w:highlight w:val="yellow"/>
              <w:lang w:eastAsia="ko-KR"/>
            </w:rPr>
          </w:rPrChange>
        </w:rPr>
        <w:t>5.4.1</w:t>
      </w:r>
      <w:r>
        <w:rPr>
          <w:lang w:eastAsia="zh-CN"/>
          <w:rPrChange w:id="773" w:author="P_R2#130_Rappv0" w:date="2025-06-11T19:01:00Z">
            <w:rPr>
              <w:highlight w:val="yellow"/>
              <w:lang w:eastAsia="zh-CN"/>
            </w:rPr>
          </w:rPrChange>
        </w:rPr>
        <w:t>;</w:t>
      </w:r>
      <w:proofErr w:type="gramEnd"/>
    </w:p>
    <w:p w14:paraId="6757F7BF" w14:textId="77777777" w:rsidR="00C521A0" w:rsidRDefault="00411A5C">
      <w:pPr>
        <w:pStyle w:val="B2"/>
        <w:rPr>
          <w:ins w:id="774" w:author="P_R2#130_Rappv0" w:date="2025-06-11T19:01:00Z"/>
          <w:lang w:eastAsia="zh-CN"/>
        </w:rPr>
      </w:pPr>
      <w:ins w:id="775"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776" w:author="P_R2#130_Rappv0" w:date="2025-06-11T19:01:00Z">
        <w:r>
          <w:rPr>
            <w:lang w:eastAsia="zh-CN"/>
          </w:rPr>
          <w:t>3&gt;</w:t>
        </w:r>
        <w:r>
          <w:rPr>
            <w:lang w:eastAsia="zh-CN"/>
          </w:rPr>
          <w:tab/>
        </w:r>
      </w:ins>
      <w:ins w:id="777" w:author="P_R2#130_Rappv0" w:date="2025-06-11T19:02:00Z">
        <w:r>
          <w:rPr>
            <w:lang w:eastAsia="zh-CN"/>
          </w:rPr>
          <w:t xml:space="preserve">perform the segmentation procedure </w:t>
        </w:r>
      </w:ins>
      <w:ins w:id="778" w:author="P_R2#130_Rappv0" w:date="2025-06-11T19:01:00Z">
        <w:r>
          <w:rPr>
            <w:lang w:eastAsia="zh-CN"/>
          </w:rPr>
          <w:t>us</w:t>
        </w:r>
      </w:ins>
      <w:ins w:id="779" w:author="P_R2#130_Rappv0" w:date="2025-06-11T19:02:00Z">
        <w:r>
          <w:rPr>
            <w:lang w:eastAsia="zh-CN"/>
          </w:rPr>
          <w:t>ing</w:t>
        </w:r>
      </w:ins>
      <w:ins w:id="780" w:author="P_R2#130_Rappv0" w:date="2025-06-11T19:01:00Z">
        <w:r>
          <w:rPr>
            <w:lang w:eastAsia="zh-CN"/>
          </w:rPr>
          <w:t xml:space="preserve"> this information as specified in clause </w:t>
        </w:r>
        <w:proofErr w:type="gramStart"/>
        <w:r>
          <w:rPr>
            <w:lang w:eastAsia="zh-CN"/>
          </w:rPr>
          <w:t>5.4.3;</w:t>
        </w:r>
      </w:ins>
      <w:proofErr w:type="gramEnd"/>
    </w:p>
    <w:p w14:paraId="189CB848" w14:textId="77777777" w:rsidR="00C521A0" w:rsidRDefault="00411A5C">
      <w:pPr>
        <w:pStyle w:val="B1"/>
        <w:rPr>
          <w:del w:id="781" w:author="P_R2#130_Rappv0" w:date="2025-06-10T12:14:00Z"/>
        </w:rPr>
      </w:pPr>
      <w:r>
        <w:t>1&gt;</w:t>
      </w:r>
      <w:r>
        <w:tab/>
        <w:t>else</w:t>
      </w:r>
      <w:ins w:id="782" w:author="P_R2#130_Rappv0" w:date="2025-06-10T12:14:00Z">
        <w:r>
          <w:t xml:space="preserve"> </w:t>
        </w:r>
      </w:ins>
      <w:del w:id="783" w:author="P_R2#130_Rappv0" w:date="2025-06-10T12:14:00Z">
        <w:r>
          <w:delText>:</w:delText>
        </w:r>
      </w:del>
    </w:p>
    <w:p w14:paraId="4F5672A1" w14:textId="77777777" w:rsidR="00C521A0" w:rsidRDefault="00411A5C">
      <w:pPr>
        <w:pStyle w:val="B1"/>
        <w:rPr>
          <w:del w:id="784" w:author="P_R2#130_Rappv0" w:date="2025-06-06T11:46:00Z"/>
        </w:rPr>
      </w:pPr>
      <w:del w:id="785" w:author="P_R2#130_Rappv0" w:date="2025-06-10T12:14:00Z">
        <w:r>
          <w:delText>2&gt;</w:delText>
        </w:r>
        <w:r>
          <w:tab/>
        </w:r>
      </w:del>
      <w:r>
        <w:t>if the device has no stored AS ID</w:t>
      </w:r>
      <w:ins w:id="786" w:author="P_R2#130_Rappv0" w:date="2025-06-06T11:46:00Z">
        <w:r>
          <w:t>,</w:t>
        </w:r>
      </w:ins>
      <w:del w:id="787" w:author="P_R2#130_Rappv0" w:date="2025-06-06T11:46:00Z">
        <w:r>
          <w:delText>;</w:delText>
        </w:r>
      </w:del>
      <w:r>
        <w:t xml:space="preserve"> and</w:t>
      </w:r>
      <w:ins w:id="788" w:author="P_R2#130_Rappv0" w:date="2025-06-06T11:46:00Z">
        <w:r>
          <w:t xml:space="preserve"> </w:t>
        </w:r>
      </w:ins>
    </w:p>
    <w:p w14:paraId="42786779" w14:textId="77777777" w:rsidR="00C521A0" w:rsidRDefault="00411A5C">
      <w:pPr>
        <w:pStyle w:val="B1"/>
        <w:rPr>
          <w:del w:id="789" w:author="P_R2#130_Rappv0" w:date="2025-06-06T11:46:00Z"/>
        </w:rPr>
      </w:pPr>
      <w:del w:id="790"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791" w:author="P_R2#130_Rappv0" w:date="2025-06-06T11:46:00Z">
        <w:r>
          <w:delText>2&gt;</w:delText>
        </w:r>
        <w:r>
          <w:tab/>
        </w:r>
      </w:del>
      <w:r>
        <w:t>if CF</w:t>
      </w:r>
      <w:del w:id="792" w:author="P_R2#130_Rappv0" w:date="2025-06-06T17:03:00Z">
        <w:r>
          <w:delText>R</w:delText>
        </w:r>
      </w:del>
      <w:r>
        <w:t>A procedure has been performed in the current procedure:</w:t>
      </w:r>
    </w:p>
    <w:p w14:paraId="72F7EAB9" w14:textId="77777777" w:rsidR="00C521A0" w:rsidRDefault="00411A5C">
      <w:pPr>
        <w:pStyle w:val="B2"/>
        <w:rPr>
          <w:ins w:id="793" w:author="P_R2#130_Rappv0" w:date="2025-06-09T17:46:00Z"/>
          <w:lang w:eastAsia="ko-KR"/>
        </w:rPr>
      </w:pPr>
      <w:del w:id="794" w:author="P_R2#130_Rappv0" w:date="2025-06-10T12:14:00Z">
        <w:r>
          <w:rPr>
            <w:lang w:eastAsia="ko-KR"/>
          </w:rPr>
          <w:delText>3</w:delText>
        </w:r>
      </w:del>
      <w:ins w:id="795" w:author="P_R2#130_Rappv0" w:date="2025-06-10T12:14:00Z">
        <w:r>
          <w:rPr>
            <w:lang w:eastAsia="ko-KR"/>
          </w:rPr>
          <w:t>2</w:t>
        </w:r>
      </w:ins>
      <w:r>
        <w:rPr>
          <w:lang w:eastAsia="ko-KR"/>
        </w:rPr>
        <w:t>&gt;</w:t>
      </w:r>
      <w:r>
        <w:rPr>
          <w:lang w:eastAsia="ko-KR"/>
        </w:rPr>
        <w:tab/>
      </w:r>
      <w:ins w:id="796"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797" w:author="P_R2#130_Rappv0" w:date="2025-06-10T12:14:00Z">
        <w:r>
          <w:rPr>
            <w:lang w:eastAsia="ko-KR"/>
          </w:rPr>
          <w:t>3</w:t>
        </w:r>
      </w:ins>
      <w:ins w:id="798" w:author="P_R2#130_Rappv0" w:date="2025-06-09T17:46:00Z">
        <w:r>
          <w:rPr>
            <w:lang w:eastAsia="ko-KR"/>
          </w:rPr>
          <w:t>&gt;</w:t>
        </w:r>
        <w:r>
          <w:rPr>
            <w:lang w:eastAsia="ko-KR"/>
          </w:rPr>
          <w:tab/>
        </w:r>
      </w:ins>
      <w:r>
        <w:rPr>
          <w:lang w:eastAsia="ko-KR"/>
        </w:rPr>
        <w:t xml:space="preserve">set AS ID to the value indicated </w:t>
      </w:r>
      <w:ins w:id="799" w:author="P_R2#130_Rappv1" w:date="2025-07-17T17:45:00Z">
        <w:r>
          <w:rPr>
            <w:lang w:eastAsia="ko-KR"/>
          </w:rPr>
          <w:t>by</w:t>
        </w:r>
      </w:ins>
      <w:del w:id="800" w:author="P_R2#130_Rappv1" w:date="2025-07-17T17:45:00Z">
        <w:r>
          <w:rPr>
            <w:lang w:eastAsia="ko-KR"/>
          </w:rPr>
          <w:delText>i</w:delText>
        </w:r>
      </w:del>
      <w:del w:id="801"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w:t>
      </w:r>
      <w:proofErr w:type="gramStart"/>
      <w:r>
        <w:rPr>
          <w:lang w:eastAsia="ko-KR"/>
        </w:rPr>
        <w:t>ID;</w:t>
      </w:r>
      <w:proofErr w:type="gramEnd"/>
    </w:p>
    <w:p w14:paraId="5CA9F9C1" w14:textId="77777777" w:rsidR="00C521A0" w:rsidRDefault="00411A5C">
      <w:pPr>
        <w:pStyle w:val="B3"/>
        <w:rPr>
          <w:lang w:eastAsia="zh-CN"/>
        </w:rPr>
      </w:pPr>
      <w:del w:id="802" w:author="P_R2#130_Rappv0" w:date="2025-06-09T17:46:00Z">
        <w:r>
          <w:rPr>
            <w:lang w:eastAsia="zh-CN"/>
          </w:rPr>
          <w:delText>3</w:delText>
        </w:r>
      </w:del>
      <w:ins w:id="803" w:author="P_R2#130_Rappv0" w:date="2025-06-10T12:14:00Z">
        <w:r>
          <w:rPr>
            <w:lang w:eastAsia="zh-CN"/>
          </w:rPr>
          <w:t>3</w:t>
        </w:r>
      </w:ins>
      <w:r>
        <w:rPr>
          <w:lang w:eastAsia="zh-CN"/>
        </w:rPr>
        <w:t>&gt;</w:t>
      </w:r>
      <w:r>
        <w:rPr>
          <w:lang w:eastAsia="zh-CN"/>
        </w:rPr>
        <w:tab/>
      </w:r>
      <w:r>
        <w:t xml:space="preserve">forward the upper layer data SDU to upper </w:t>
      </w:r>
      <w:proofErr w:type="gramStart"/>
      <w:r>
        <w:t>layers;</w:t>
      </w:r>
      <w:proofErr w:type="gramEnd"/>
    </w:p>
    <w:p w14:paraId="7FDF58EC" w14:textId="77777777" w:rsidR="00C521A0" w:rsidRDefault="00411A5C">
      <w:pPr>
        <w:pStyle w:val="B3"/>
        <w:rPr>
          <w:lang w:eastAsia="ko-KR"/>
        </w:rPr>
      </w:pPr>
      <w:ins w:id="804" w:author="P_R2#130_Rappv0" w:date="2025-06-10T12:14:00Z">
        <w:r>
          <w:rPr>
            <w:lang w:eastAsia="zh-CN"/>
          </w:rPr>
          <w:t>3</w:t>
        </w:r>
      </w:ins>
      <w:del w:id="805" w:author="P_R2#130_Rappv0" w:date="2025-06-09T17:46:00Z">
        <w:r>
          <w:rPr>
            <w:lang w:eastAsia="zh-CN"/>
          </w:rPr>
          <w:delText>3</w:delText>
        </w:r>
      </w:del>
      <w:r>
        <w:rPr>
          <w:lang w:eastAsia="zh-CN"/>
        </w:rPr>
        <w:t>&gt;</w:t>
      </w:r>
      <w:r>
        <w:rPr>
          <w:lang w:eastAsia="zh-CN"/>
        </w:rPr>
        <w:tab/>
      </w:r>
      <w:ins w:id="806" w:author="P_R2#130_Rappv0" w:date="2025-06-09T19:41:00Z">
        <w:r>
          <w:tab/>
          <w:t>initiate</w:t>
        </w:r>
        <w:r>
          <w:rPr>
            <w:lang w:eastAsia="ko-KR"/>
          </w:rPr>
          <w:t xml:space="preserve"> </w:t>
        </w:r>
      </w:ins>
      <w:del w:id="807"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808" w:author="P_R2#130_Rappv0" w:date="2025-06-09T17:46:00Z">
        <w:r>
          <w:rPr>
            <w:lang w:eastAsia="ko-KR"/>
          </w:rPr>
          <w:delText>it</w:delText>
        </w:r>
      </w:del>
      <w:del w:id="809" w:author="P_R2#130_Rappv0" w:date="2025-06-09T19:41:00Z">
        <w:r>
          <w:rPr>
            <w:lang w:eastAsia="ko-KR"/>
          </w:rPr>
          <w:delText xml:space="preserve"> to the physical layer for </w:delText>
        </w:r>
      </w:del>
      <w:r>
        <w:rPr>
          <w:lang w:eastAsia="ko-KR"/>
        </w:rPr>
        <w:t xml:space="preserve">the following D2R message transmission, as specified in </w:t>
      </w:r>
      <w:ins w:id="810"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811" w:author="P_R2#130_Rappv0" w:date="2025-06-06T11:53:00Z"/>
          <w:i/>
          <w:iCs/>
          <w:lang w:eastAsia="zh-CN"/>
        </w:rPr>
      </w:pPr>
      <w:del w:id="812"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813" w:name="_Toc197703345"/>
      <w:bookmarkStart w:id="814" w:name="_Toc195805189"/>
    </w:p>
    <w:p w14:paraId="18B16EDF" w14:textId="77777777" w:rsidR="00C521A0" w:rsidRDefault="00411A5C">
      <w:pPr>
        <w:pStyle w:val="Heading3"/>
      </w:pPr>
      <w:r>
        <w:lastRenderedPageBreak/>
        <w:t>5.4.3</w:t>
      </w:r>
      <w:r>
        <w:tab/>
        <w:t>Segmentation</w:t>
      </w:r>
      <w:bookmarkEnd w:id="813"/>
      <w:bookmarkEnd w:id="814"/>
    </w:p>
    <w:p w14:paraId="69F71336" w14:textId="77777777" w:rsidR="00C521A0" w:rsidRDefault="00411A5C">
      <w:pPr>
        <w:rPr>
          <w:del w:id="815" w:author="P_R2#130_Rappv0" w:date="2025-06-11T19:04:00Z"/>
        </w:rPr>
      </w:pPr>
      <w:del w:id="816"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817" w:name="_Hlk192077631"/>
        <w:r>
          <w:delText>upper layer data SDU</w:delText>
        </w:r>
        <w:bookmarkEnd w:id="817"/>
        <w:r>
          <w:delText>.</w:delText>
        </w:r>
      </w:del>
    </w:p>
    <w:p w14:paraId="46A8F348" w14:textId="77777777" w:rsidR="00C521A0" w:rsidRDefault="00411A5C">
      <w:ins w:id="818" w:author="P_R2#130_Rappv0" w:date="2025-06-09T18:26:00Z">
        <w:r>
          <w:t>Upon initiation of th</w:t>
        </w:r>
      </w:ins>
      <w:ins w:id="819" w:author="P_R2#130_Rappv0" w:date="2025-06-09T18:29:00Z">
        <w:r>
          <w:t>is</w:t>
        </w:r>
      </w:ins>
      <w:ins w:id="820" w:author="P_R2#130_Rappv0" w:date="2025-06-09T18:26:00Z">
        <w:r>
          <w:t xml:space="preserve"> segmentation</w:t>
        </w:r>
      </w:ins>
      <w:ins w:id="821" w:author="P_R2#130_Rappv0" w:date="2025-06-09T18:29:00Z">
        <w:r>
          <w:t xml:space="preserve"> procedure</w:t>
        </w:r>
      </w:ins>
      <w:ins w:id="822" w:author="P_R2#130_Rappv0" w:date="2025-06-09T18:26:00Z">
        <w:r>
          <w:t xml:space="preserve"> a</w:t>
        </w:r>
      </w:ins>
      <w:ins w:id="823" w:author="P_R2#130_Rappv0" w:date="2025-06-09T18:29:00Z">
        <w:r>
          <w:t>ccording to</w:t>
        </w:r>
      </w:ins>
      <w:ins w:id="824" w:author="P_R2#130_Rappv0" w:date="2025-06-09T18:27:00Z">
        <w:r>
          <w:t xml:space="preserve"> clause 5.4.1, or upon reception of </w:t>
        </w:r>
        <w:r>
          <w:rPr>
            <w:i/>
            <w:iCs/>
          </w:rPr>
          <w:t xml:space="preserve">R2D Upper Layer Data Transfer </w:t>
        </w:r>
        <w:r>
          <w:t xml:space="preserve">message </w:t>
        </w:r>
      </w:ins>
      <w:ins w:id="825" w:author="P_R2#130_Rappv0" w:date="2025-06-11T19:07:00Z">
        <w:r>
          <w:t>containing the</w:t>
        </w:r>
      </w:ins>
      <w:ins w:id="826" w:author="P_R2#130_Rappv0" w:date="2025-06-09T18:27:00Z">
        <w:r>
          <w:t xml:space="preserve"> </w:t>
        </w:r>
      </w:ins>
      <w:ins w:id="827" w:author="P_R2#130_Rappv0" w:date="2025-06-11T19:05:00Z">
        <w:r>
          <w:rPr>
            <w:i/>
            <w:iCs/>
            <w:lang w:eastAsia="ko-KR"/>
          </w:rPr>
          <w:t xml:space="preserve">Received Data Size </w:t>
        </w:r>
        <w:r>
          <w:rPr>
            <w:lang w:eastAsia="ko-KR"/>
          </w:rPr>
          <w:t>field, as specified in clause 5.4.2,</w:t>
        </w:r>
      </w:ins>
      <w:ins w:id="828" w:author="P_R2#130_Rappv0" w:date="2025-06-09T18:30:00Z">
        <w:r>
          <w:t xml:space="preserve"> after this segmentation </w:t>
        </w:r>
      </w:ins>
      <w:ins w:id="829" w:author="P_R2#130_Rappv0" w:date="2025-06-09T18:31:00Z">
        <w:r>
          <w:t xml:space="preserve">procedure </w:t>
        </w:r>
      </w:ins>
      <w:ins w:id="830" w:author="P_R2#130_Rappv0" w:date="2025-06-09T18:30:00Z">
        <w:r>
          <w:t>is initiated</w:t>
        </w:r>
      </w:ins>
      <w:ins w:id="831" w:author="P_R2#130_Rappv0" w:date="2025-06-09T18:29:00Z">
        <w:r>
          <w:t xml:space="preserve">, </w:t>
        </w:r>
      </w:ins>
      <w:del w:id="832" w:author="P_R2#130_Rappv0" w:date="2025-06-09T18:29:00Z">
        <w:r>
          <w:delText>T</w:delText>
        </w:r>
      </w:del>
      <w:ins w:id="833" w:author="P_R2#130_Rappv0" w:date="2025-06-09T18:29:00Z">
        <w:r>
          <w:t>t</w:t>
        </w:r>
      </w:ins>
      <w:r>
        <w:t>he A-IoT MAC entity shall:</w:t>
      </w:r>
    </w:p>
    <w:p w14:paraId="7333F442" w14:textId="77777777" w:rsidR="00C521A0" w:rsidRDefault="00411A5C">
      <w:pPr>
        <w:pStyle w:val="B1"/>
        <w:rPr>
          <w:ins w:id="834" w:author="P_R2#130_Rappv0" w:date="2025-06-09T19:42:00Z"/>
        </w:rPr>
      </w:pPr>
      <w:ins w:id="835" w:author="P_R2#130_Rappv0" w:date="2025-06-09T19:42:00Z">
        <w:r>
          <w:t>1&gt;</w:t>
        </w:r>
        <w:r>
          <w:tab/>
          <w:t xml:space="preserve">apply the received </w:t>
        </w:r>
        <w:r>
          <w:rPr>
            <w:i/>
            <w:iCs/>
          </w:rPr>
          <w:t>D2R Scheduling Info</w:t>
        </w:r>
      </w:ins>
      <w:commentRangeStart w:id="836"/>
      <w:commentRangeStart w:id="837"/>
      <w:ins w:id="838" w:author="P_R2#130_Rappv0" w:date="2025-06-09T19:43:00Z">
        <w:r>
          <w:t xml:space="preserve">, if received from the </w:t>
        </w:r>
        <w:r>
          <w:rPr>
            <w:i/>
            <w:iCs/>
          </w:rPr>
          <w:t xml:space="preserve">R2D Upper Layer Data Transfer </w:t>
        </w:r>
        <w:r>
          <w:t xml:space="preserve">message </w:t>
        </w:r>
      </w:ins>
      <w:ins w:id="839" w:author="P_R2#130_Rappv0" w:date="2025-06-11T19:07:00Z">
        <w:r>
          <w:t>containing the</w:t>
        </w:r>
        <w:r>
          <w:rPr>
            <w:i/>
            <w:iCs/>
            <w:lang w:eastAsia="ko-KR"/>
          </w:rPr>
          <w:t xml:space="preserve"> Received Data Size </w:t>
        </w:r>
        <w:r>
          <w:rPr>
            <w:lang w:eastAsia="ko-KR"/>
          </w:rPr>
          <w:t>field</w:t>
        </w:r>
      </w:ins>
      <w:commentRangeEnd w:id="836"/>
      <w:r>
        <w:rPr>
          <w:rStyle w:val="CommentReference"/>
        </w:rPr>
        <w:commentReference w:id="836"/>
      </w:r>
      <w:commentRangeEnd w:id="837"/>
      <w:r>
        <w:rPr>
          <w:rStyle w:val="CommentReference"/>
        </w:rPr>
        <w:commentReference w:id="837"/>
      </w:r>
      <w:ins w:id="840" w:author="P_R2#130_Rappv0" w:date="2025-06-09T19:42:00Z">
        <w:r>
          <w:t>;</w:t>
        </w:r>
      </w:ins>
    </w:p>
    <w:p w14:paraId="5A89E3E0" w14:textId="77777777" w:rsidR="00C521A0" w:rsidRDefault="00411A5C">
      <w:pPr>
        <w:pStyle w:val="B1"/>
        <w:rPr>
          <w:del w:id="841" w:author="P_R2#130_Rappv0" w:date="2025-06-09T18:38:00Z"/>
        </w:rPr>
      </w:pPr>
      <w:r>
        <w:t>1&gt;</w:t>
      </w:r>
      <w:r>
        <w:tab/>
      </w:r>
      <w:del w:id="842"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843" w:author="P_R2#130_Rappv0" w:date="2025-06-09T18:38:00Z">
          <w:pPr>
            <w:pStyle w:val="B2"/>
          </w:pPr>
        </w:pPrChange>
      </w:pPr>
      <w:del w:id="844"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45" w:author="P_R2#130_Rappv0" w:date="2025-06-11T19:08:00Z">
        <w:r>
          <w:t>resour</w:t>
        </w:r>
      </w:ins>
      <w:ins w:id="846" w:author="P_R2#130_Rappv0" w:date="2025-06-11T19:09:00Z">
        <w:r>
          <w:t>ce size</w:t>
        </w:r>
      </w:ins>
      <w:ins w:id="847" w:author="P_R2#130_Rappv0" w:date="2025-06-09T18:44:00Z">
        <w:r>
          <w:t xml:space="preserve"> given by</w:t>
        </w:r>
      </w:ins>
      <w:ins w:id="848" w:author="P_R2#130_Rappv0" w:date="2025-06-11T19:09:00Z">
        <w:r>
          <w:t xml:space="preserve"> the </w:t>
        </w:r>
      </w:ins>
      <w:ins w:id="849" w:author="P_R2#130_Rappv0" w:date="2025-06-19T15:41:00Z">
        <w:r>
          <w:t>D2R</w:t>
        </w:r>
      </w:ins>
      <w:ins w:id="850" w:author="P_R2#130_Rappv0" w:date="2025-06-11T19:09:00Z">
        <w:r>
          <w:t xml:space="preserve"> TBS in</w:t>
        </w:r>
      </w:ins>
      <w:ins w:id="851" w:author="P_R2#130_Rappv0" w:date="2025-06-09T18:44:00Z">
        <w:r>
          <w:t xml:space="preserve"> </w:t>
        </w:r>
      </w:ins>
      <w:r>
        <w:t xml:space="preserve">the D2R Scheduling Info </w:t>
      </w:r>
      <w:ins w:id="852"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853" w:author="P_R2#130_Rappv0" w:date="2025-06-09T18:41:00Z">
          <w:pPr>
            <w:pStyle w:val="B3"/>
          </w:pPr>
        </w:pPrChange>
      </w:pPr>
      <w:del w:id="854" w:author="P_R2#130_Rappv0" w:date="2025-06-09T18:38:00Z">
        <w:r>
          <w:delText>3</w:delText>
        </w:r>
      </w:del>
      <w:ins w:id="855" w:author="P_R2#130_Rappv0" w:date="2025-06-09T18:38:00Z">
        <w:r>
          <w:t>2</w:t>
        </w:r>
      </w:ins>
      <w:r>
        <w:t>&gt;</w:t>
      </w:r>
      <w:r>
        <w:tab/>
      </w:r>
      <w:ins w:id="856"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857" w:author="P_R2#130_Rappv0" w:date="2025-06-09T18:39:00Z">
        <w:r>
          <w:t xml:space="preserve"> </w:t>
        </w:r>
      </w:ins>
      <w:ins w:id="858" w:author="P_R2#130_Rappv0" w:date="2025-06-09T18:40:00Z">
        <w:r>
          <w:t>of the original upper layer data SDU</w:t>
        </w:r>
      </w:ins>
      <w:r>
        <w:t>,</w:t>
      </w:r>
      <w:ins w:id="859" w:author="P_R2#130_Rappv0" w:date="2025-06-09T18:39:00Z">
        <w:r>
          <w:t xml:space="preserve"> where x=0 if the </w:t>
        </w:r>
      </w:ins>
      <w:ins w:id="860" w:author="P_R2#130_Rappv0" w:date="2025-06-09T18:40:00Z">
        <w:r>
          <w:rPr>
            <w:i/>
            <w:iCs/>
            <w:lang w:eastAsia="zh-CN"/>
          </w:rPr>
          <w:t>Received Data Size</w:t>
        </w:r>
        <w:r>
          <w:rPr>
            <w:lang w:eastAsia="zh-CN"/>
          </w:rPr>
          <w:t xml:space="preserve"> field is not </w:t>
        </w:r>
        <w:commentRangeStart w:id="861"/>
        <w:r>
          <w:rPr>
            <w:lang w:eastAsia="zh-CN"/>
          </w:rPr>
          <w:t>included</w:t>
        </w:r>
      </w:ins>
      <w:commentRangeEnd w:id="861"/>
      <w:r>
        <w:rPr>
          <w:rStyle w:val="CommentReference"/>
        </w:rPr>
        <w:commentReference w:id="861"/>
      </w:r>
      <w:ins w:id="862" w:author="P_R2#130_Rappv0" w:date="2025-06-09T18:40:00Z">
        <w:r>
          <w:rPr>
            <w:lang w:eastAsia="zh-CN"/>
          </w:rPr>
          <w:t xml:space="preserve">, otherwise x </w:t>
        </w:r>
      </w:ins>
      <w:commentRangeStart w:id="863"/>
      <w:commentRangeStart w:id="864"/>
      <w:ins w:id="865" w:author="P_R2#130_Rappv0" w:date="2025-06-09T18:41:00Z">
        <w:r>
          <w:rPr>
            <w:lang w:eastAsia="zh-CN"/>
          </w:rPr>
          <w:t xml:space="preserve">equals </w:t>
        </w:r>
      </w:ins>
      <w:commentRangeEnd w:id="863"/>
      <w:r>
        <w:rPr>
          <w:rStyle w:val="CommentReference"/>
        </w:rPr>
        <w:commentReference w:id="863"/>
      </w:r>
      <w:commentRangeEnd w:id="864"/>
      <w:r>
        <w:rPr>
          <w:rStyle w:val="CommentReference"/>
        </w:rPr>
        <w:commentReference w:id="864"/>
      </w:r>
      <w:ins w:id="866" w:author="P_R2#130_Rappv0" w:date="2025-06-09T18:41:00Z">
        <w:r>
          <w:rPr>
            <w:lang w:eastAsia="zh-CN"/>
          </w:rPr>
          <w:t>to</w:t>
        </w:r>
      </w:ins>
      <w:r>
        <w:t xml:space="preserve"> </w:t>
      </w:r>
      <w:ins w:id="867" w:author="P_R2#130_Rappv0" w:date="2025-06-09T18:40:00Z">
        <w:r>
          <w:t>t</w:t>
        </w:r>
      </w:ins>
      <w:ins w:id="868" w:author="P_R2#130_Rappv0" w:date="2025-06-09T18:41:00Z">
        <w:r>
          <w:t xml:space="preserve">he value </w:t>
        </w:r>
      </w:ins>
      <w:r>
        <w:t xml:space="preserve">indicated by the </w:t>
      </w:r>
      <w:r>
        <w:rPr>
          <w:i/>
          <w:iCs/>
          <w:lang w:eastAsia="zh-CN"/>
        </w:rPr>
        <w:t>Received Data Size</w:t>
      </w:r>
      <w:r>
        <w:rPr>
          <w:lang w:eastAsia="zh-CN"/>
        </w:rPr>
        <w:t xml:space="preserve"> field</w:t>
      </w:r>
      <w:del w:id="869"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870" w:author="P_R2#130_Rappv0" w:date="2025-06-06T18:02:00Z"/>
        </w:rPr>
      </w:pPr>
      <w:del w:id="871"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872" w:author="P_R2#130_Rappv0" w:date="2025-06-09T18:44:00Z">
          <w:pPr>
            <w:pStyle w:val="B3"/>
          </w:pPr>
        </w:pPrChange>
      </w:pPr>
      <w:del w:id="873" w:author="P_R2#130_Rappv0" w:date="2025-06-09T18:42:00Z">
        <w:r>
          <w:delText>3</w:delText>
        </w:r>
      </w:del>
      <w:ins w:id="874" w:author="P_R2#130_Rappv0" w:date="2025-06-09T18:42:00Z">
        <w:r>
          <w:t>2</w:t>
        </w:r>
      </w:ins>
      <w:r>
        <w:t>&gt;</w:t>
      </w:r>
      <w:r>
        <w:tab/>
        <w:t>if the segment is the last segment of the original upper layer data SDU:</w:t>
      </w:r>
    </w:p>
    <w:p w14:paraId="6E89C6BF" w14:textId="77777777" w:rsidR="00C521A0" w:rsidRDefault="00411A5C">
      <w:pPr>
        <w:pStyle w:val="B3"/>
        <w:pPrChange w:id="875" w:author="P_R2#130_Rappv0" w:date="2025-06-09T18:44:00Z">
          <w:pPr>
            <w:pStyle w:val="B4"/>
          </w:pPr>
        </w:pPrChange>
      </w:pPr>
      <w:del w:id="876" w:author="P_R2#130_Rappv0" w:date="2025-06-09T18:42:00Z">
        <w:r>
          <w:delText>4</w:delText>
        </w:r>
      </w:del>
      <w:ins w:id="877" w:author="P_R2#130_Rappv0" w:date="2025-06-09T18:42:00Z">
        <w:r>
          <w:t>3</w:t>
        </w:r>
      </w:ins>
      <w:r>
        <w:t>&gt;</w:t>
      </w:r>
      <w:r>
        <w:tab/>
        <w:t xml:space="preserve">set </w:t>
      </w:r>
      <w:r>
        <w:rPr>
          <w:i/>
          <w:iCs/>
        </w:rPr>
        <w:t>More Data Indication</w:t>
      </w:r>
      <w:r>
        <w:t xml:space="preserve"> field to value </w:t>
      </w:r>
      <w:proofErr w:type="gramStart"/>
      <w:r>
        <w:t>0;</w:t>
      </w:r>
      <w:proofErr w:type="gramEnd"/>
    </w:p>
    <w:p w14:paraId="369A7CE2" w14:textId="77777777" w:rsidR="00C521A0" w:rsidRDefault="00411A5C">
      <w:pPr>
        <w:pStyle w:val="B3"/>
        <w:pPrChange w:id="878" w:author="P_R2#130_Rappv0" w:date="2025-06-09T18:44:00Z">
          <w:pPr>
            <w:pStyle w:val="B4"/>
          </w:pPr>
        </w:pPrChange>
      </w:pPr>
      <w:del w:id="879" w:author="P_R2#130_Rappv0" w:date="2025-06-09T18:42:00Z">
        <w:r>
          <w:delText>4</w:delText>
        </w:r>
      </w:del>
      <w:ins w:id="880"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881" w:author="P_R2#130_Rappv0" w:date="2025-06-09T18:44:00Z">
          <w:pPr>
            <w:pStyle w:val="B5"/>
          </w:pPr>
        </w:pPrChange>
      </w:pPr>
      <w:del w:id="882" w:author="P_R2#130_Rappv0" w:date="2025-06-09T18:42:00Z">
        <w:r>
          <w:delText>5</w:delText>
        </w:r>
      </w:del>
      <w:ins w:id="883" w:author="P_R2#130_Rappv0" w:date="2025-06-09T18:42:00Z">
        <w:r>
          <w:t>4</w:t>
        </w:r>
      </w:ins>
      <w:r>
        <w:t>&gt;</w:t>
      </w:r>
      <w:r>
        <w:tab/>
        <w:t xml:space="preserve">include the </w:t>
      </w:r>
      <w:r>
        <w:rPr>
          <w:i/>
          <w:iCs/>
        </w:rPr>
        <w:t>MAC Padding</w:t>
      </w:r>
      <w:r>
        <w:t xml:space="preserve"> </w:t>
      </w:r>
      <w:proofErr w:type="gramStart"/>
      <w:r>
        <w:t>field;</w:t>
      </w:r>
      <w:proofErr w:type="gramEnd"/>
    </w:p>
    <w:p w14:paraId="5708F5D0" w14:textId="77777777" w:rsidR="00C521A0" w:rsidRDefault="00411A5C">
      <w:pPr>
        <w:pStyle w:val="B2"/>
        <w:pPrChange w:id="884" w:author="P_R2#130_Rappv0" w:date="2025-06-09T18:44:00Z">
          <w:pPr>
            <w:pStyle w:val="B3"/>
          </w:pPr>
        </w:pPrChange>
      </w:pPr>
      <w:del w:id="885" w:author="P_R2#130_Rappv0" w:date="2025-06-09T18:42:00Z">
        <w:r>
          <w:delText>3</w:delText>
        </w:r>
      </w:del>
      <w:ins w:id="886" w:author="P_R2#130_Rappv0" w:date="2025-06-09T18:42:00Z">
        <w:r>
          <w:t>2</w:t>
        </w:r>
      </w:ins>
      <w:r>
        <w:t>&gt;</w:t>
      </w:r>
      <w:r>
        <w:tab/>
        <w:t>else:</w:t>
      </w:r>
    </w:p>
    <w:p w14:paraId="0DCB1A56" w14:textId="77777777" w:rsidR="00C521A0" w:rsidRDefault="00411A5C">
      <w:pPr>
        <w:pStyle w:val="B3"/>
        <w:pPrChange w:id="887" w:author="P_R2#130_Rappv0" w:date="2025-06-09T18:44:00Z">
          <w:pPr>
            <w:pStyle w:val="B4"/>
          </w:pPr>
        </w:pPrChange>
      </w:pPr>
      <w:del w:id="888" w:author="P_R2#130_Rappv0" w:date="2025-06-09T18:42:00Z">
        <w:r>
          <w:delText>4</w:delText>
        </w:r>
      </w:del>
      <w:ins w:id="889" w:author="P_R2#130_Rappv0" w:date="2025-06-09T18:42:00Z">
        <w:r>
          <w:t>3</w:t>
        </w:r>
      </w:ins>
      <w:r>
        <w:t>&gt;</w:t>
      </w:r>
      <w:r>
        <w:tab/>
        <w:t xml:space="preserve">set </w:t>
      </w:r>
      <w:r>
        <w:rPr>
          <w:i/>
          <w:iCs/>
        </w:rPr>
        <w:t>More Data Indication</w:t>
      </w:r>
      <w:r>
        <w:t xml:space="preserve"> field to value </w:t>
      </w:r>
      <w:proofErr w:type="gramStart"/>
      <w:r>
        <w:t>1;</w:t>
      </w:r>
      <w:proofErr w:type="gramEnd"/>
    </w:p>
    <w:p w14:paraId="43BE0CB0" w14:textId="77777777" w:rsidR="00C521A0" w:rsidRDefault="00411A5C">
      <w:pPr>
        <w:pStyle w:val="B1"/>
        <w:pPrChange w:id="890" w:author="P_R2#130_Rappv0" w:date="2025-06-09T18:44:00Z">
          <w:pPr>
            <w:pStyle w:val="B2"/>
          </w:pPr>
        </w:pPrChange>
      </w:pPr>
      <w:del w:id="891" w:author="P_R2#130_Rappv0" w:date="2025-06-09T18:43:00Z">
        <w:r>
          <w:rPr>
            <w:lang w:eastAsia="ko-KR"/>
          </w:rPr>
          <w:delText>2</w:delText>
        </w:r>
      </w:del>
      <w:ins w:id="892"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93" w:author="P_R2#130_Rappv0" w:date="2025-06-09T18:44:00Z">
        <w:r>
          <w:t xml:space="preserve"> and indicate the L1 parameters to the physical layer as spe</w:t>
        </w:r>
      </w:ins>
      <w:ins w:id="894" w:author="P_R2#130_Rappv0" w:date="2025-06-09T18:45:00Z">
        <w:r>
          <w:t>cified in clause 6.2.1.6</w:t>
        </w:r>
      </w:ins>
      <w:r>
        <w:t>.</w:t>
      </w:r>
    </w:p>
    <w:p w14:paraId="1020AE63" w14:textId="77777777" w:rsidR="00C521A0" w:rsidRDefault="00411A5C">
      <w:pPr>
        <w:pStyle w:val="EditorsNote"/>
        <w:rPr>
          <w:del w:id="895" w:author="P_R2#130_Rappv0" w:date="2025-06-06T18:02:00Z"/>
          <w:i/>
          <w:iCs/>
          <w:lang w:eastAsia="ko-KR"/>
        </w:rPr>
      </w:pPr>
      <w:del w:id="896"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Heading2"/>
      </w:pPr>
      <w:bookmarkStart w:id="897" w:name="_Toc197703346"/>
      <w:bookmarkStart w:id="898" w:name="_Toc195805190"/>
      <w:bookmarkStart w:id="899" w:name="_Hlk201216329"/>
      <w:r>
        <w:t>5.5</w:t>
      </w:r>
      <w:r>
        <w:tab/>
      </w:r>
      <w:commentRangeStart w:id="900"/>
      <w:r>
        <w:t>Failure detection</w:t>
      </w:r>
      <w:bookmarkEnd w:id="897"/>
      <w:bookmarkEnd w:id="898"/>
      <w:commentRangeEnd w:id="900"/>
      <w:r w:rsidR="00035427">
        <w:rPr>
          <w:rStyle w:val="CommentReference"/>
          <w:rFonts w:ascii="Times New Roman" w:hAnsi="Times New Roman"/>
        </w:rPr>
        <w:commentReference w:id="900"/>
      </w:r>
    </w:p>
    <w:p w14:paraId="276DC406" w14:textId="77777777" w:rsidR="00C521A0" w:rsidRDefault="00411A5C">
      <w:pPr>
        <w:rPr>
          <w:ins w:id="901" w:author="P_R2#130_Rappv0" w:date="2025-06-06T15:07:00Z"/>
        </w:rPr>
      </w:pPr>
      <w:bookmarkStart w:id="902" w:name="_Hlk201216286"/>
      <w:bookmarkEnd w:id="899"/>
      <w:ins w:id="903" w:author="P_R2#130_Rappv0" w:date="2025-06-09T18:45:00Z">
        <w:r>
          <w:t>Once</w:t>
        </w:r>
      </w:ins>
      <w:ins w:id="904" w:author="P_R2#130_Rappv0" w:date="2025-06-06T15:00:00Z">
        <w:r>
          <w:t xml:space="preserve"> the device transmit</w:t>
        </w:r>
      </w:ins>
      <w:ins w:id="905" w:author="P_R2#130_Rappv0" w:date="2025-06-06T17:21:00Z">
        <w:r>
          <w:t>ted</w:t>
        </w:r>
      </w:ins>
      <w:ins w:id="906" w:author="P_R2#130_Rappv0" w:date="2025-06-06T15:00:00Z">
        <w:r>
          <w:t xml:space="preserve"> the</w:t>
        </w:r>
      </w:ins>
      <w:ins w:id="907" w:author="P_R2#130_Rappv0" w:date="2025-06-06T17:32:00Z">
        <w:r>
          <w:t xml:space="preserve"> first</w:t>
        </w:r>
      </w:ins>
      <w:ins w:id="908" w:author="P_R2#130_Rappv0" w:date="2025-06-06T15:00:00Z">
        <w:r>
          <w:t xml:space="preserve"> </w:t>
        </w:r>
      </w:ins>
      <w:ins w:id="909" w:author="P_R2#130_Rappv0" w:date="2025-06-06T15:01:00Z">
        <w:r>
          <w:rPr>
            <w:i/>
            <w:iCs/>
          </w:rPr>
          <w:t>D2R Upper Layer Data Transfer</w:t>
        </w:r>
        <w:r>
          <w:t xml:space="preserve"> message</w:t>
        </w:r>
      </w:ins>
      <w:ins w:id="910" w:author="P_R2#130_Rappv0" w:date="2025-06-06T17:32:00Z">
        <w:r>
          <w:t xml:space="preserve"> after CBRA procedure</w:t>
        </w:r>
      </w:ins>
      <w:ins w:id="911" w:author="P_R2#130_Rappv0" w:date="2025-06-06T15:01:00Z">
        <w:r>
          <w:t xml:space="preserve">, </w:t>
        </w:r>
      </w:ins>
      <w:del w:id="912" w:author="P_R2#130_Rappv0" w:date="2025-06-06T15:01:00Z">
        <w:r>
          <w:delText>T</w:delText>
        </w:r>
      </w:del>
      <w:ins w:id="913" w:author="P_R2#130_Rappv0" w:date="2025-06-06T15:01:00Z">
        <w:r>
          <w:t>t</w:t>
        </w:r>
      </w:ins>
      <w:r>
        <w:t>he A-IoT MAC entity shall</w:t>
      </w:r>
      <w:ins w:id="914" w:author="P_R2#130_Rappv0" w:date="2025-06-06T15:01:00Z">
        <w:r>
          <w:t xml:space="preserve"> monitor </w:t>
        </w:r>
      </w:ins>
      <w:ins w:id="915" w:author="P_R2#130_Rappv0" w:date="2025-06-06T15:02:00Z">
        <w:r>
          <w:t xml:space="preserve">for </w:t>
        </w:r>
        <w:r>
          <w:rPr>
            <w:i/>
            <w:iCs/>
          </w:rPr>
          <w:t>NACK Feedback</w:t>
        </w:r>
        <w:r>
          <w:t xml:space="preserve"> message until the device receives a </w:t>
        </w:r>
      </w:ins>
      <w:ins w:id="916" w:author="P_R2#130_Rappv0" w:date="2025-06-09T18:46:00Z">
        <w:r>
          <w:rPr>
            <w:i/>
            <w:iCs/>
            <w:lang w:eastAsia="zh-CN"/>
          </w:rPr>
          <w:t xml:space="preserve">A-IoT </w:t>
        </w:r>
      </w:ins>
      <w:ins w:id="917" w:author="P_R2#130_Rappv0" w:date="2025-06-06T15:02:00Z">
        <w:r>
          <w:rPr>
            <w:i/>
            <w:iCs/>
          </w:rPr>
          <w:t>Paging</w:t>
        </w:r>
        <w:r>
          <w:t xml:space="preserve"> message or </w:t>
        </w:r>
        <w:r>
          <w:rPr>
            <w:i/>
            <w:iCs/>
          </w:rPr>
          <w:t>R2D Upper Layer Data Transfer</w:t>
        </w:r>
        <w:r>
          <w:t xml:space="preserve"> message addressed to the </w:t>
        </w:r>
        <w:commentRangeStart w:id="918"/>
        <w:r>
          <w:t>device</w:t>
        </w:r>
      </w:ins>
      <w:commentRangeEnd w:id="918"/>
      <w:ins w:id="919" w:author="P_R2#130_Rappv0" w:date="2025-06-06T15:09:00Z">
        <w:r>
          <w:rPr>
            <w:rStyle w:val="CommentReference"/>
          </w:rPr>
          <w:commentReference w:id="918"/>
        </w:r>
      </w:ins>
      <w:del w:id="920" w:author="P_R2#130_Rappv0" w:date="2025-06-06T15:03:00Z">
        <w:r>
          <w:delText>:</w:delText>
        </w:r>
      </w:del>
      <w:ins w:id="921"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rPr>
          <w:ins w:id="922" w:author="P_R2#130_Rappv0" w:date="2025-06-06T15:07:00Z"/>
        </w:rPr>
      </w:pPr>
      <w:ins w:id="923" w:author="P_R2#130_Rappv0" w:date="2025-06-06T15:07:00Z">
        <w:r>
          <w:t xml:space="preserve">Upon reception of </w:t>
        </w:r>
        <w:r>
          <w:rPr>
            <w:i/>
            <w:iCs/>
          </w:rPr>
          <w:t>NACK Feedback</w:t>
        </w:r>
        <w:r>
          <w:t xml:space="preserve"> message, the A</w:t>
        </w:r>
      </w:ins>
      <w:ins w:id="924" w:author="P_R2#130_Rappv0" w:date="2025-06-06T15:12:00Z">
        <w:r>
          <w:t>-</w:t>
        </w:r>
      </w:ins>
      <w:ins w:id="925" w:author="P_R2#130_Rappv0" w:date="2025-06-06T15:07:00Z">
        <w:r>
          <w:t>IoT MAC entity shall:</w:t>
        </w:r>
      </w:ins>
    </w:p>
    <w:p w14:paraId="0C588126" w14:textId="77777777" w:rsidR="00C521A0" w:rsidRDefault="00411A5C">
      <w:pPr>
        <w:pStyle w:val="B1"/>
        <w:rPr>
          <w:ins w:id="926" w:author="P_R2#130_Rappv0" w:date="2025-06-09T18:55:00Z"/>
        </w:rPr>
      </w:pPr>
      <w:ins w:id="927" w:author="P_R2#130_Rappv0" w:date="2025-06-06T15:07:00Z">
        <w:r>
          <w:t>1&gt;</w:t>
        </w:r>
        <w:r>
          <w:tab/>
        </w:r>
      </w:ins>
      <w:ins w:id="928" w:author="P_R2#130_Rappv0" w:date="2025-06-09T18:55:00Z">
        <w:r>
          <w:t>f</w:t>
        </w:r>
      </w:ins>
      <w:ins w:id="929" w:author="P_R2#130_Rappv0" w:date="2025-06-09T18:54:00Z">
        <w:r>
          <w:t xml:space="preserve">or each </w:t>
        </w:r>
      </w:ins>
      <w:ins w:id="930" w:author="P_R2#130_Rappv0" w:date="2025-06-09T18:55:00Z">
        <w:r>
          <w:rPr>
            <w:i/>
            <w:iCs/>
          </w:rPr>
          <w:t>AS ID</w:t>
        </w:r>
        <w:r>
          <w:t xml:space="preserve"> field in the </w:t>
        </w:r>
        <w:r>
          <w:rPr>
            <w:i/>
            <w:iCs/>
          </w:rPr>
          <w:t>NACK Feedback</w:t>
        </w:r>
        <w:r>
          <w:t xml:space="preserve"> message: </w:t>
        </w:r>
      </w:ins>
    </w:p>
    <w:p w14:paraId="1E5830B0" w14:textId="77777777" w:rsidR="00C521A0" w:rsidRDefault="00411A5C">
      <w:pPr>
        <w:pStyle w:val="B2"/>
        <w:rPr>
          <w:ins w:id="931" w:author="P_R2#130_Rappv0" w:date="2025-06-06T15:09:00Z"/>
        </w:rPr>
      </w:pPr>
      <w:ins w:id="932" w:author="P_R2#130_Rappv0" w:date="2025-06-09T18:55:00Z">
        <w:r>
          <w:t>2</w:t>
        </w:r>
      </w:ins>
      <w:ins w:id="933" w:author="P_R2#130_Rappv0" w:date="2025-06-09T18:56:00Z">
        <w:r>
          <w:t>&gt;</w:t>
        </w:r>
        <w:r>
          <w:tab/>
        </w:r>
      </w:ins>
      <w:ins w:id="934" w:author="P_R2#130_Rappv0" w:date="2025-06-06T15:07:00Z">
        <w:r>
          <w:t xml:space="preserve">if </w:t>
        </w:r>
      </w:ins>
      <w:ins w:id="935" w:author="P_R2#130_Rappv0" w:date="2025-06-09T18:53:00Z">
        <w:r>
          <w:rPr>
            <w:lang w:eastAsia="ko-KR"/>
          </w:rPr>
          <w:t xml:space="preserve">the value indicated by the </w:t>
        </w:r>
        <w:r>
          <w:rPr>
            <w:i/>
            <w:iCs/>
            <w:lang w:eastAsia="ko-KR"/>
          </w:rPr>
          <w:t>AS ID</w:t>
        </w:r>
        <w:r>
          <w:rPr>
            <w:lang w:eastAsia="ko-KR"/>
          </w:rPr>
          <w:t xml:space="preserve"> field is </w:t>
        </w:r>
        <w:commentRangeStart w:id="936"/>
        <w:r>
          <w:rPr>
            <w:lang w:eastAsia="ko-KR"/>
          </w:rPr>
          <w:t xml:space="preserve">identical to </w:t>
        </w:r>
      </w:ins>
      <w:commentRangeEnd w:id="936"/>
      <w:r w:rsidR="00751DEA">
        <w:rPr>
          <w:rStyle w:val="CommentReference"/>
        </w:rPr>
        <w:commentReference w:id="936"/>
      </w:r>
      <w:ins w:id="937" w:author="P_R2#130_Rappv0" w:date="2025-06-09T18:53:00Z">
        <w:r>
          <w:rPr>
            <w:lang w:eastAsia="ko-KR"/>
          </w:rPr>
          <w:t>the stored AS ID</w:t>
        </w:r>
      </w:ins>
      <w:ins w:id="938" w:author="P_R2#130_Rappv0" w:date="2025-06-06T15:09:00Z">
        <w:r>
          <w:t>:</w:t>
        </w:r>
      </w:ins>
    </w:p>
    <w:p w14:paraId="61A62CD0" w14:textId="77777777" w:rsidR="00C521A0" w:rsidRDefault="00411A5C">
      <w:pPr>
        <w:pStyle w:val="B3"/>
        <w:rPr>
          <w:ins w:id="939" w:author="P_R2#130_Rappv0" w:date="2025-06-06T15:09:00Z"/>
        </w:rPr>
      </w:pPr>
      <w:ins w:id="940" w:author="P_R2#130_Rappv0" w:date="2025-06-09T18:56:00Z">
        <w:r>
          <w:t>3</w:t>
        </w:r>
      </w:ins>
      <w:ins w:id="941" w:author="P_R2#130_Rappv0" w:date="2025-06-06T15:09:00Z">
        <w:r>
          <w:t>&gt;</w:t>
        </w:r>
        <w:r>
          <w:tab/>
          <w:t>consider that the current procedure associated with the stored Transaction ID failed</w:t>
        </w:r>
      </w:ins>
      <w:ins w:id="942" w:author="P_R2#130_Rappv0" w:date="2025-06-09T18:56:00Z">
        <w:r>
          <w:t xml:space="preserve">, upon which this procedure of processing </w:t>
        </w:r>
        <w:r>
          <w:rPr>
            <w:i/>
            <w:iCs/>
          </w:rPr>
          <w:t>NACK Feedback</w:t>
        </w:r>
        <w:r>
          <w:t xml:space="preserve"> message ends</w:t>
        </w:r>
      </w:ins>
      <w:ins w:id="943" w:author="P_R2#130_Rappv0" w:date="2025-06-06T15:09:00Z">
        <w:r>
          <w:t>.</w:t>
        </w:r>
      </w:ins>
    </w:p>
    <w:p w14:paraId="16D64A8B" w14:textId="77777777" w:rsidR="00C521A0" w:rsidRDefault="00411A5C">
      <w:ins w:id="944" w:author="P_R2#130_Rappv0" w:date="2025-06-06T17:28:00Z">
        <w:r>
          <w:t xml:space="preserve">Upon reception of </w:t>
        </w:r>
      </w:ins>
      <w:ins w:id="945" w:author="P_R2#130_Rappv0" w:date="2025-06-09T18:47:00Z">
        <w:r>
          <w:rPr>
            <w:i/>
            <w:iCs/>
            <w:lang w:eastAsia="zh-CN"/>
          </w:rPr>
          <w:t xml:space="preserve">A-IoT </w:t>
        </w:r>
      </w:ins>
      <w:ins w:id="946" w:author="P_R2#130_Rappv0" w:date="2025-06-06T17:28:00Z">
        <w:r>
          <w:rPr>
            <w:i/>
            <w:iCs/>
          </w:rPr>
          <w:t>Paging</w:t>
        </w:r>
        <w:r>
          <w:t xml:space="preserve"> message</w:t>
        </w:r>
      </w:ins>
      <w:ins w:id="947" w:author="P_R2#130_Rappv0" w:date="2025-06-06T17:29:00Z">
        <w:r>
          <w:t xml:space="preserve"> as specified in clause 5.2</w:t>
        </w:r>
      </w:ins>
      <w:ins w:id="948" w:author="P_R2#130_Rappv0" w:date="2025-06-06T15:10:00Z">
        <w:r>
          <w:t xml:space="preserve">, </w:t>
        </w:r>
      </w:ins>
      <w:ins w:id="949" w:author="P_R2#130_Rappv0" w:date="2025-06-06T15:12:00Z">
        <w:r>
          <w:t>the A-IoT MAC entity shall:</w:t>
        </w:r>
      </w:ins>
    </w:p>
    <w:p w14:paraId="35F67656" w14:textId="77777777" w:rsidR="00C521A0" w:rsidRDefault="00411A5C">
      <w:pPr>
        <w:pStyle w:val="B1"/>
      </w:pPr>
      <w:r>
        <w:t>1&gt;</w:t>
      </w:r>
      <w:r>
        <w:tab/>
        <w:t xml:space="preserve">if CBRA procedure </w:t>
      </w:r>
      <w:ins w:id="950" w:author="P_R2#130_Rappv0" w:date="2025-06-06T12:00:00Z">
        <w:r>
          <w:t xml:space="preserve">has not </w:t>
        </w:r>
      </w:ins>
      <w:ins w:id="951" w:author="P_R2#130_Rappv0" w:date="2025-06-06T12:01:00Z">
        <w:r>
          <w:t xml:space="preserve">been </w:t>
        </w:r>
      </w:ins>
      <w:ins w:id="952" w:author="P_R2#130_Rappv0" w:date="2025-06-06T12:00:00Z">
        <w:r>
          <w:t>considered as success</w:t>
        </w:r>
      </w:ins>
      <w:ins w:id="953" w:author="P_R2#130_Rappv0" w:date="2025-06-06T12:01:00Z">
        <w:r>
          <w:t>ful as specified in clause 5.3</w:t>
        </w:r>
      </w:ins>
      <w:ins w:id="954" w:author="P_R2#130_Rappv0" w:date="2025-06-19T16:20:00Z">
        <w:r>
          <w:t>.1</w:t>
        </w:r>
      </w:ins>
      <w:ins w:id="955" w:author="P_R2#130_Rappv0" w:date="2025-06-06T12:03:00Z">
        <w:r>
          <w:t>.3</w:t>
        </w:r>
      </w:ins>
      <w:del w:id="956"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ed.</w:t>
      </w:r>
    </w:p>
    <w:bookmarkEnd w:id="902"/>
    <w:p w14:paraId="3AB0440C" w14:textId="77777777" w:rsidR="00C521A0" w:rsidRDefault="00411A5C">
      <w:pPr>
        <w:pStyle w:val="EditorsNote"/>
        <w:rPr>
          <w:del w:id="957" w:author="P_R2#130_Rappv0" w:date="2025-06-06T15:12:00Z"/>
          <w:i/>
          <w:iCs/>
        </w:rPr>
      </w:pPr>
      <w:del w:id="958"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959" w:author="P_R2#130_Rappv0" w:date="2025-06-06T15:12:00Z"/>
          <w:i/>
          <w:iCs/>
        </w:rPr>
      </w:pPr>
      <w:del w:id="960"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961" w:author="P_R2#130_Rappv0" w:date="2025-06-06T15:13:00Z"/>
        </w:rPr>
      </w:pPr>
      <w:del w:id="962"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Heading1"/>
      </w:pPr>
      <w:bookmarkStart w:id="963" w:name="_Toc197703347"/>
      <w:r>
        <w:t>6</w:t>
      </w:r>
      <w:r>
        <w:tab/>
        <w:t>Protocol Data Units, formats and parameters</w:t>
      </w:r>
      <w:bookmarkEnd w:id="963"/>
    </w:p>
    <w:p w14:paraId="22CA7F19" w14:textId="77777777" w:rsidR="00C521A0" w:rsidRDefault="00411A5C">
      <w:pPr>
        <w:pStyle w:val="Heading2"/>
        <w:rPr>
          <w:lang w:eastAsia="ko-KR"/>
        </w:rPr>
      </w:pPr>
      <w:bookmarkStart w:id="964" w:name="_Toc52796561"/>
      <w:bookmarkStart w:id="965" w:name="_Toc197703348"/>
      <w:bookmarkStart w:id="966" w:name="_Toc29239875"/>
      <w:bookmarkStart w:id="967" w:name="_Toc37296273"/>
      <w:bookmarkStart w:id="968" w:name="_Toc46490404"/>
      <w:bookmarkStart w:id="969" w:name="_Toc52752099"/>
      <w:bookmarkStart w:id="970" w:name="_Toc185623686"/>
      <w:r>
        <w:rPr>
          <w:lang w:eastAsia="ko-KR"/>
        </w:rPr>
        <w:t>6.1</w:t>
      </w:r>
      <w:r>
        <w:rPr>
          <w:lang w:eastAsia="ko-KR"/>
        </w:rPr>
        <w:tab/>
        <w:t>Protocol Data Units</w:t>
      </w:r>
      <w:bookmarkEnd w:id="964"/>
      <w:bookmarkEnd w:id="965"/>
      <w:bookmarkEnd w:id="966"/>
      <w:bookmarkEnd w:id="967"/>
      <w:bookmarkEnd w:id="968"/>
      <w:bookmarkEnd w:id="969"/>
      <w:bookmarkEnd w:id="970"/>
    </w:p>
    <w:p w14:paraId="6BD07B9B" w14:textId="77777777" w:rsidR="00C521A0" w:rsidRDefault="00411A5C">
      <w:pPr>
        <w:pStyle w:val="Heading3"/>
        <w:rPr>
          <w:lang w:eastAsia="ko-KR"/>
        </w:rPr>
      </w:pPr>
      <w:bookmarkStart w:id="971" w:name="_Toc29239876"/>
      <w:bookmarkStart w:id="972" w:name="_Toc37296274"/>
      <w:bookmarkStart w:id="973" w:name="_Toc185623687"/>
      <w:bookmarkStart w:id="974" w:name="_Toc52752100"/>
      <w:bookmarkStart w:id="975" w:name="_Toc197703349"/>
      <w:bookmarkStart w:id="976" w:name="_Toc195805193"/>
      <w:bookmarkStart w:id="977" w:name="_Toc46490405"/>
      <w:bookmarkStart w:id="978" w:name="_Toc52796562"/>
      <w:r>
        <w:rPr>
          <w:lang w:eastAsia="ko-KR"/>
        </w:rPr>
        <w:t>6.1.1</w:t>
      </w:r>
      <w:r>
        <w:rPr>
          <w:lang w:eastAsia="ko-KR"/>
        </w:rPr>
        <w:tab/>
        <w:t>General</w:t>
      </w:r>
      <w:bookmarkEnd w:id="971"/>
      <w:bookmarkEnd w:id="972"/>
      <w:bookmarkEnd w:id="973"/>
      <w:bookmarkEnd w:id="974"/>
      <w:bookmarkEnd w:id="975"/>
      <w:bookmarkEnd w:id="976"/>
      <w:bookmarkEnd w:id="977"/>
      <w:bookmarkEnd w:id="978"/>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w:t>
      </w:r>
      <w:r>
        <w:rPr>
          <w:lang w:eastAsia="ko-KR"/>
        </w:rPr>
        <w:lastRenderedPageBreak/>
        <w:t>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979"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C521A0" w:rsidRDefault="00411A5C">
      <w:pPr>
        <w:rPr>
          <w:ins w:id="980" w:author="P_R2#130_Rappv0" w:date="2025-06-09T18:58:00Z"/>
          <w:lang w:eastAsia="ko-KR"/>
        </w:rPr>
      </w:pPr>
      <w:ins w:id="981" w:author="P_R2#130_Rappv0" w:date="2025-06-06T12:24:00Z">
        <w:r>
          <w:rPr>
            <w:lang w:eastAsia="ko-KR"/>
          </w:rPr>
          <w:t xml:space="preserve">A-IoT MAC </w:t>
        </w:r>
      </w:ins>
      <w:ins w:id="982" w:author="P_R2#130_Rappv0" w:date="2025-06-06T12:23:00Z">
        <w:r>
          <w:rPr>
            <w:lang w:eastAsia="ko-KR"/>
          </w:rPr>
          <w:t xml:space="preserve">Padding is placed at the end of the A-IoT MAC PDU if present. Presence and length of padding </w:t>
        </w:r>
        <w:commentRangeStart w:id="983"/>
        <w:r>
          <w:rPr>
            <w:lang w:eastAsia="ko-KR"/>
          </w:rPr>
          <w:t>is implicit based on TB size</w:t>
        </w:r>
      </w:ins>
      <w:commentRangeEnd w:id="983"/>
      <w:r w:rsidR="00E02EB2">
        <w:rPr>
          <w:rStyle w:val="CommentReference"/>
        </w:rPr>
        <w:commentReference w:id="983"/>
      </w:r>
      <w:ins w:id="984"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85" w:author="P_R2#130_Rappv0" w:date="2025-06-19T16:13:00Z">
        <w:r>
          <w:rPr>
            <w:lang w:eastAsia="ko-KR"/>
          </w:rPr>
          <w:t>R2D transport channel</w:t>
        </w:r>
      </w:ins>
      <w:del w:id="986" w:author="P_R2#130_Rappv0" w:date="2025-06-19T16:13:00Z">
        <w:r>
          <w:rPr>
            <w:lang w:eastAsia="ko-KR"/>
          </w:rPr>
          <w:delText>PRDCH</w:delText>
        </w:r>
      </w:del>
      <w:r>
        <w:rPr>
          <w:lang w:eastAsia="ko-KR"/>
        </w:rPr>
        <w:t xml:space="preserve">. The values of R2D message type </w:t>
      </w:r>
      <w:del w:id="987" w:author="P_R2#130_Rappv0" w:date="2025-06-13T15:14:00Z">
        <w:r>
          <w:rPr>
            <w:lang w:eastAsia="ko-KR"/>
          </w:rPr>
          <w:delText xml:space="preserve">is </w:delText>
        </w:r>
      </w:del>
      <w:ins w:id="988"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989"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990" w:author="P_R2#130_Rappv0" w:date="2025-06-06T11:14:00Z">
              <w:r>
                <w:rPr>
                  <w:i/>
                  <w:iCs/>
                </w:rPr>
                <w:t xml:space="preserve">NACK Feedback </w:t>
              </w:r>
              <w:commentRangeStart w:id="991"/>
              <w:r>
                <w:rPr>
                  <w:i/>
                  <w:iCs/>
                </w:rPr>
                <w:t>message</w:t>
              </w:r>
            </w:ins>
            <w:del w:id="992" w:author="P_R2#130_Rappv0" w:date="2025-06-03T12:09:00Z">
              <w:r>
                <w:rPr>
                  <w:rPrChange w:id="993" w:author="P_R2#130_Rappv0" w:date="2025-06-03T12:10:00Z">
                    <w:rPr>
                      <w:i/>
                      <w:iCs/>
                    </w:rPr>
                  </w:rPrChange>
                </w:rPr>
                <w:delText>Reserved</w:delText>
              </w:r>
            </w:del>
            <w:commentRangeEnd w:id="991"/>
            <w:r>
              <w:rPr>
                <w:rStyle w:val="CommentReference"/>
                <w:rFonts w:ascii="Times New Roman" w:hAnsi="Times New Roman"/>
              </w:rPr>
              <w:commentReference w:id="991"/>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994" w:author="P_R2#130_Rappv0" w:date="2025-06-19T16:12:00Z">
        <w:r>
          <w:rPr>
            <w:lang w:eastAsia="ko-KR"/>
          </w:rPr>
          <w:t>D2R transport channel</w:t>
        </w:r>
      </w:ins>
      <w:del w:id="995" w:author="P_R2#130_Rappv0" w:date="2025-06-19T16:13:00Z">
        <w:r>
          <w:rPr>
            <w:lang w:eastAsia="ko-KR"/>
          </w:rPr>
          <w:delText>PDRCH</w:delText>
        </w:r>
      </w:del>
      <w:r>
        <w:rPr>
          <w:lang w:eastAsia="ko-KR"/>
        </w:rPr>
        <w:t xml:space="preserve">. The </w:t>
      </w:r>
      <w:del w:id="996" w:author="P_R2#130_Rappv0" w:date="2025-06-05T17:10:00Z">
        <w:r>
          <w:rPr>
            <w:lang w:eastAsia="ko-KR"/>
          </w:rPr>
          <w:delText xml:space="preserve">value of </w:delText>
        </w:r>
      </w:del>
      <w:r>
        <w:rPr>
          <w:lang w:eastAsia="ko-KR"/>
        </w:rPr>
        <w:t xml:space="preserve">D2R message </w:t>
      </w:r>
      <w:ins w:id="997" w:author="P_R2#130_Rappv0" w:date="2025-06-05T17:10:00Z">
        <w:r>
          <w:rPr>
            <w:lang w:eastAsia="ko-KR"/>
          </w:rPr>
          <w:t>names are listed</w:t>
        </w:r>
      </w:ins>
      <w:del w:id="998"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999" w:author="P_R2#130_Rappv0" w:date="2025-06-13T14:53:00Z">
              <w:r>
                <w:t>/</w:t>
              </w:r>
            </w:ins>
            <w:r>
              <w:t>A</w:t>
            </w:r>
          </w:p>
        </w:tc>
        <w:tc>
          <w:tcPr>
            <w:tcW w:w="4015" w:type="dxa"/>
          </w:tcPr>
          <w:p w14:paraId="423AE302" w14:textId="77777777" w:rsidR="00C521A0" w:rsidRDefault="00411A5C">
            <w:pPr>
              <w:pStyle w:val="TAL"/>
              <w:jc w:val="center"/>
            </w:pPr>
            <w:commentRangeStart w:id="1000"/>
            <w:r>
              <w:rPr>
                <w:i/>
              </w:rPr>
              <w:t xml:space="preserve">Random ID </w:t>
            </w:r>
            <w:r>
              <w:t>message</w:t>
            </w:r>
            <w:commentRangeEnd w:id="1000"/>
            <w:r w:rsidR="00F07344">
              <w:rPr>
                <w:rStyle w:val="CommentReference"/>
                <w:rFonts w:ascii="Times New Roman" w:hAnsi="Times New Roman"/>
              </w:rPr>
              <w:commentReference w:id="1000"/>
            </w:r>
          </w:p>
        </w:tc>
      </w:tr>
      <w:tr w:rsidR="00C521A0" w14:paraId="6937D8FF" w14:textId="77777777">
        <w:trPr>
          <w:jc w:val="center"/>
        </w:trPr>
        <w:tc>
          <w:tcPr>
            <w:tcW w:w="2405" w:type="dxa"/>
          </w:tcPr>
          <w:p w14:paraId="36CE52F7" w14:textId="77777777" w:rsidR="00C521A0" w:rsidRDefault="00411A5C">
            <w:pPr>
              <w:pStyle w:val="TAL"/>
              <w:jc w:val="center"/>
            </w:pPr>
            <w:commentRangeStart w:id="1001"/>
            <w:ins w:id="1002" w:author="P_R2#130_Rappv0" w:date="2025-06-05T17:10:00Z">
              <w:r>
                <w:t>N</w:t>
              </w:r>
            </w:ins>
            <w:ins w:id="1003" w:author="P_R2#130_Rappv0" w:date="2025-06-13T14:53:00Z">
              <w:r>
                <w:t>/</w:t>
              </w:r>
            </w:ins>
            <w:ins w:id="1004" w:author="P_R2#130_Rappv0" w:date="2025-06-05T17:10:00Z">
              <w:r>
                <w:t>A</w:t>
              </w:r>
            </w:ins>
            <w:commentRangeEnd w:id="1001"/>
            <w:ins w:id="1005" w:author="P_R2#130_Rappv0" w:date="2025-06-06T15:25:00Z">
              <w:r>
                <w:rPr>
                  <w:rStyle w:val="CommentReference"/>
                  <w:rFonts w:ascii="Times New Roman" w:hAnsi="Times New Roman"/>
                </w:rPr>
                <w:commentReference w:id="1001"/>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1006" w:author="P_R2#130_Rappv0" w:date="2025-06-05T17:10:00Z"/>
        </w:trPr>
        <w:tc>
          <w:tcPr>
            <w:tcW w:w="2405" w:type="dxa"/>
          </w:tcPr>
          <w:p w14:paraId="1E8CA194" w14:textId="77777777" w:rsidR="00C521A0" w:rsidRDefault="00C521A0">
            <w:pPr>
              <w:pStyle w:val="TAL"/>
              <w:jc w:val="center"/>
              <w:rPr>
                <w:del w:id="1007" w:author="P_R2#130_Rappv0" w:date="2025-06-05T17:10:00Z"/>
              </w:rPr>
            </w:pPr>
          </w:p>
        </w:tc>
        <w:tc>
          <w:tcPr>
            <w:tcW w:w="4015" w:type="dxa"/>
          </w:tcPr>
          <w:p w14:paraId="141F76AC" w14:textId="77777777" w:rsidR="00C521A0" w:rsidRDefault="00411A5C">
            <w:pPr>
              <w:pStyle w:val="TAL"/>
              <w:jc w:val="center"/>
              <w:rPr>
                <w:del w:id="1008" w:author="P_R2#130_Rappv0" w:date="2025-06-05T17:10:00Z"/>
              </w:rPr>
            </w:pPr>
            <w:del w:id="1009" w:author="P_R2#130_Rappv0" w:date="2025-06-05T17:10:00Z">
              <w:r>
                <w:delText>Reserved</w:delText>
              </w:r>
            </w:del>
          </w:p>
        </w:tc>
      </w:tr>
      <w:tr w:rsidR="00C521A0" w14:paraId="546D739B" w14:textId="77777777">
        <w:trPr>
          <w:jc w:val="center"/>
          <w:del w:id="1010" w:author="P_R2#130_Rappv0" w:date="2025-06-05T17:10:00Z"/>
        </w:trPr>
        <w:tc>
          <w:tcPr>
            <w:tcW w:w="2405" w:type="dxa"/>
          </w:tcPr>
          <w:p w14:paraId="3EF629E9" w14:textId="77777777" w:rsidR="00C521A0" w:rsidRDefault="00C521A0">
            <w:pPr>
              <w:pStyle w:val="TAL"/>
              <w:jc w:val="center"/>
              <w:rPr>
                <w:del w:id="1011" w:author="P_R2#130_Rappv0" w:date="2025-06-05T17:10:00Z"/>
              </w:rPr>
            </w:pPr>
          </w:p>
        </w:tc>
        <w:tc>
          <w:tcPr>
            <w:tcW w:w="4015" w:type="dxa"/>
          </w:tcPr>
          <w:p w14:paraId="04B2A4EB" w14:textId="77777777" w:rsidR="00C521A0" w:rsidRDefault="00411A5C">
            <w:pPr>
              <w:pStyle w:val="TAL"/>
              <w:jc w:val="center"/>
              <w:rPr>
                <w:del w:id="1012" w:author="P_R2#130_Rappv0" w:date="2025-06-05T17:10:00Z"/>
              </w:rPr>
            </w:pPr>
            <w:del w:id="1013" w:author="P_R2#130_Rappv0" w:date="2025-06-05T17:10:00Z">
              <w:r>
                <w:delText>Reserved</w:delText>
              </w:r>
            </w:del>
          </w:p>
        </w:tc>
      </w:tr>
      <w:tr w:rsidR="00C521A0" w14:paraId="518E3F6C" w14:textId="77777777">
        <w:trPr>
          <w:jc w:val="center"/>
          <w:del w:id="1014" w:author="P_R2#130_Rappv0" w:date="2025-06-05T17:10:00Z"/>
        </w:trPr>
        <w:tc>
          <w:tcPr>
            <w:tcW w:w="2405" w:type="dxa"/>
          </w:tcPr>
          <w:p w14:paraId="05F8EFE8" w14:textId="77777777" w:rsidR="00C521A0" w:rsidRDefault="00C521A0">
            <w:pPr>
              <w:pStyle w:val="TAL"/>
              <w:jc w:val="center"/>
              <w:rPr>
                <w:del w:id="1015" w:author="P_R2#130_Rappv0" w:date="2025-06-05T17:10:00Z"/>
              </w:rPr>
            </w:pPr>
          </w:p>
        </w:tc>
        <w:tc>
          <w:tcPr>
            <w:tcW w:w="4015" w:type="dxa"/>
          </w:tcPr>
          <w:p w14:paraId="3A184EA7" w14:textId="77777777" w:rsidR="00C521A0" w:rsidRDefault="00411A5C">
            <w:pPr>
              <w:pStyle w:val="TAL"/>
              <w:jc w:val="center"/>
              <w:rPr>
                <w:del w:id="1016" w:author="P_R2#130_Rappv0" w:date="2025-06-05T17:10:00Z"/>
              </w:rPr>
            </w:pPr>
            <w:del w:id="1017" w:author="P_R2#130_Rappv0" w:date="2025-06-05T17:10:00Z">
              <w:r>
                <w:delText>Reserved</w:delText>
              </w:r>
            </w:del>
          </w:p>
        </w:tc>
      </w:tr>
    </w:tbl>
    <w:p w14:paraId="5923FB82" w14:textId="77777777" w:rsidR="00C521A0" w:rsidRDefault="00411A5C">
      <w:pPr>
        <w:pStyle w:val="EditorsNote"/>
        <w:rPr>
          <w:del w:id="1018" w:author="P_R2#130_Rappv0" w:date="2025-06-06T18:03:00Z"/>
          <w:i/>
          <w:iCs/>
        </w:rPr>
      </w:pPr>
      <w:r>
        <w:rPr>
          <w:i/>
          <w:iCs/>
        </w:rPr>
        <w:t>Editor’s Note:</w:t>
      </w:r>
      <w:r>
        <w:rPr>
          <w:i/>
          <w:iCs/>
        </w:rPr>
        <w:tab/>
      </w:r>
      <w:ins w:id="1019"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020"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1021" w:name="_Hlk195792427"/>
      <w:del w:id="1022"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021"/>
    </w:p>
    <w:p w14:paraId="29732A28" w14:textId="77777777" w:rsidR="00C521A0" w:rsidRDefault="00411A5C">
      <w:pPr>
        <w:pStyle w:val="Heading2"/>
        <w:rPr>
          <w:lang w:eastAsia="ko-KR"/>
        </w:rPr>
      </w:pPr>
      <w:bookmarkStart w:id="1023" w:name="_Toc197703350"/>
      <w:r>
        <w:t>6.2</w:t>
      </w:r>
      <w:r>
        <w:tab/>
      </w:r>
      <w:r>
        <w:rPr>
          <w:lang w:eastAsia="ko-KR"/>
        </w:rPr>
        <w:t>A-IoT MAC messages</w:t>
      </w:r>
      <w:bookmarkEnd w:id="1023"/>
    </w:p>
    <w:p w14:paraId="0FE0F236" w14:textId="77777777" w:rsidR="00C521A0" w:rsidRDefault="00411A5C">
      <w:pPr>
        <w:pStyle w:val="Heading3"/>
      </w:pPr>
      <w:bookmarkStart w:id="1024" w:name="_Toc197703351"/>
      <w:bookmarkStart w:id="1025" w:name="_Toc195805195"/>
      <w:r>
        <w:t>6.2.1</w:t>
      </w:r>
      <w:r>
        <w:tab/>
        <w:t>R2D messages</w:t>
      </w:r>
      <w:bookmarkEnd w:id="1024"/>
      <w:bookmarkEnd w:id="1025"/>
    </w:p>
    <w:p w14:paraId="43B8A835" w14:textId="77777777" w:rsidR="00C521A0" w:rsidRDefault="00411A5C">
      <w:pPr>
        <w:pStyle w:val="Heading4"/>
      </w:pPr>
      <w:bookmarkStart w:id="1026" w:name="_Toc197703352"/>
      <w:bookmarkStart w:id="1027" w:name="_Toc195805196"/>
      <w:r>
        <w:t>6.2.1.1</w:t>
      </w:r>
      <w:r>
        <w:tab/>
        <w:t>A-IoT Paging message</w:t>
      </w:r>
      <w:bookmarkEnd w:id="1026"/>
      <w:bookmarkEnd w:id="1027"/>
    </w:p>
    <w:p w14:paraId="02E0B1D1" w14:textId="77777777" w:rsidR="00C521A0" w:rsidRDefault="00411A5C">
      <w:pPr>
        <w:rPr>
          <w:ins w:id="1028" w:author="P_R2#130_Rappv0" w:date="2025-06-09T19:14:00Z"/>
          <w:lang w:eastAsia="zh-CN"/>
        </w:rPr>
      </w:pPr>
      <w:ins w:id="1029" w:author="P_R2#130_Rappv0" w:date="2025-06-09T19:14:00Z">
        <w:r>
          <w:rPr>
            <w:lang w:eastAsia="ko-KR"/>
          </w:rPr>
          <w:t xml:space="preserve">Figure </w:t>
        </w:r>
        <w:r>
          <w:t>6.2.1.1</w:t>
        </w:r>
        <w:r>
          <w:rPr>
            <w:lang w:eastAsia="ko-KR"/>
          </w:rPr>
          <w:t xml:space="preserve">-1 and </w:t>
        </w:r>
        <w:r>
          <w:t>6.2.1.1</w:t>
        </w:r>
        <w:r>
          <w:rPr>
            <w:lang w:eastAsia="ko-KR"/>
          </w:rPr>
          <w:t>-</w:t>
        </w:r>
      </w:ins>
      <w:ins w:id="1030" w:author="P_R2#130_Rappv0" w:date="2025-06-13T16:18:00Z">
        <w:r>
          <w:rPr>
            <w:lang w:eastAsia="ko-KR"/>
          </w:rPr>
          <w:t xml:space="preserve">2 </w:t>
        </w:r>
      </w:ins>
      <w:ins w:id="1031" w:author="P_R2#130_Rappv0" w:date="2025-06-09T19:14:00Z">
        <w:r>
          <w:rPr>
            <w:lang w:eastAsia="ko-KR"/>
          </w:rPr>
          <w:t>show the format</w:t>
        </w:r>
      </w:ins>
      <w:ins w:id="1032" w:author="P_R2#130_Rappv0" w:date="2025-06-13T16:18:00Z">
        <w:r>
          <w:rPr>
            <w:lang w:eastAsia="ko-KR"/>
          </w:rPr>
          <w:t>s</w:t>
        </w:r>
      </w:ins>
      <w:ins w:id="1033"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034" w:name="OLE_LINK1"/>
      <w:bookmarkStart w:id="1035" w:name="OLE_LINK11"/>
      <w:bookmarkStart w:id="1036" w:name="OLE_LINK12"/>
      <w:r>
        <w:rPr>
          <w:i/>
          <w:iCs/>
          <w:lang w:eastAsia="ko-KR"/>
        </w:rPr>
        <w:t>R2D</w:t>
      </w:r>
      <w:bookmarkEnd w:id="1034"/>
      <w:r>
        <w:rPr>
          <w:i/>
          <w:iCs/>
          <w:lang w:eastAsia="ko-KR"/>
        </w:rPr>
        <w:t xml:space="preserve"> Message Type</w:t>
      </w:r>
      <w:bookmarkEnd w:id="1035"/>
      <w:bookmarkEnd w:id="1036"/>
      <w:r>
        <w:rPr>
          <w:lang w:eastAsia="ko-KR"/>
        </w:rPr>
        <w:t xml:space="preserve">: This field indicates the message type. See the </w:t>
      </w:r>
      <w:r>
        <w:rPr>
          <w:rFonts w:eastAsia="DengXian"/>
          <w:lang w:eastAsia="zh-CN"/>
        </w:rPr>
        <w:t>Table 6.1-1.</w:t>
      </w:r>
      <w:ins w:id="1037" w:author="P_R2#130_Rappv0" w:date="2025-06-05T15:27:00Z">
        <w:r>
          <w:rPr>
            <w:rFonts w:eastAsia="DengXian"/>
            <w:lang w:eastAsia="zh-CN"/>
          </w:rPr>
          <w:t xml:space="preserve"> </w:t>
        </w:r>
        <w:r>
          <w:rPr>
            <w:lang w:eastAsia="ko-KR"/>
          </w:rPr>
          <w:t>The length of the field is 3 bits.</w:t>
        </w:r>
      </w:ins>
    </w:p>
    <w:p w14:paraId="35AFDC5C" w14:textId="77777777" w:rsidR="00C521A0" w:rsidRDefault="00411A5C">
      <w:pPr>
        <w:pStyle w:val="B1"/>
        <w:rPr>
          <w:ins w:id="1038" w:author="P_R2#130_Rappv0" w:date="2025-06-05T15:37:00Z"/>
          <w:lang w:eastAsia="ko-KR"/>
        </w:rPr>
      </w:pPr>
      <w:ins w:id="1039" w:author="P_R2#130_Rappv0" w:date="2025-06-05T15:37:00Z">
        <w:r>
          <w:rPr>
            <w:lang w:eastAsia="ko-KR"/>
          </w:rPr>
          <w:t>-</w:t>
        </w:r>
        <w:r>
          <w:rPr>
            <w:lang w:eastAsia="ko-KR"/>
          </w:rPr>
          <w:tab/>
        </w:r>
      </w:ins>
      <w:ins w:id="1040" w:author="P_R2#130_Rappv0" w:date="2025-06-05T17:22:00Z">
        <w:r>
          <w:rPr>
            <w:i/>
            <w:iCs/>
            <w:lang w:eastAsia="ko-KR"/>
          </w:rPr>
          <w:t>R</w:t>
        </w:r>
      </w:ins>
      <w:ins w:id="1041" w:author="P_R2#130_Rappv0" w:date="2025-06-05T15:37:00Z">
        <w:r>
          <w:rPr>
            <w:lang w:eastAsia="ko-KR"/>
          </w:rPr>
          <w:t xml:space="preserve">: </w:t>
        </w:r>
      </w:ins>
      <w:ins w:id="1042" w:author="P_R2#130_Rappv0" w:date="2025-06-05T17:24:00Z">
        <w:r>
          <w:rPr>
            <w:lang w:eastAsia="ko-KR"/>
          </w:rPr>
          <w:t>This field is a f</w:t>
        </w:r>
      </w:ins>
      <w:ins w:id="1043" w:author="P_R2#130_Rappv0" w:date="2025-06-05T17:23:00Z">
        <w:r>
          <w:rPr>
            <w:lang w:eastAsia="ko-KR"/>
          </w:rPr>
          <w:t xml:space="preserve">uture </w:t>
        </w:r>
      </w:ins>
      <w:ins w:id="1044" w:author="P_R2#130_Rappv0" w:date="2025-06-05T17:24:00Z">
        <w:r>
          <w:rPr>
            <w:lang w:eastAsia="ko-KR"/>
          </w:rPr>
          <w:t>extension indication</w:t>
        </w:r>
      </w:ins>
      <w:ins w:id="1045" w:author="P_R2#130_Rappv0" w:date="2025-06-05T17:23:00Z">
        <w:r>
          <w:rPr>
            <w:lang w:eastAsia="ko-KR"/>
          </w:rPr>
          <w:t>. T</w:t>
        </w:r>
        <w:commentRangeStart w:id="1046"/>
        <w:r>
          <w:rPr>
            <w:lang w:eastAsia="ko-KR"/>
          </w:rPr>
          <w:t xml:space="preserve">he length of the field is 1 bit, with the value </w:t>
        </w:r>
      </w:ins>
      <w:ins w:id="1047" w:author="P_R2#130_Rappv0" w:date="2025-06-05T15:37:00Z">
        <w:r>
          <w:rPr>
            <w:lang w:eastAsia="ko-KR"/>
          </w:rPr>
          <w:t>set to 0</w:t>
        </w:r>
      </w:ins>
      <w:ins w:id="1048" w:author="P_R2#130_Rappv0" w:date="2025-06-05T17:23:00Z">
        <w:r>
          <w:rPr>
            <w:lang w:eastAsia="ko-KR"/>
          </w:rPr>
          <w:t xml:space="preserve"> in this </w:t>
        </w:r>
        <w:commentRangeStart w:id="1049"/>
        <w:commentRangeStart w:id="1050"/>
        <w:r>
          <w:rPr>
            <w:lang w:eastAsia="ko-KR"/>
          </w:rPr>
          <w:t>release</w:t>
        </w:r>
      </w:ins>
      <w:commentRangeEnd w:id="1049"/>
      <w:ins w:id="1051" w:author="P_R2#130_Rappv0" w:date="2025-06-06T14:32:00Z">
        <w:r>
          <w:rPr>
            <w:rStyle w:val="CommentReference"/>
          </w:rPr>
          <w:commentReference w:id="1049"/>
        </w:r>
      </w:ins>
      <w:commentRangeEnd w:id="1046"/>
      <w:r>
        <w:rPr>
          <w:rStyle w:val="CommentReference"/>
        </w:rPr>
        <w:commentReference w:id="1046"/>
      </w:r>
      <w:commentRangeEnd w:id="1050"/>
      <w:r>
        <w:rPr>
          <w:rStyle w:val="CommentReference"/>
        </w:rPr>
        <w:commentReference w:id="1050"/>
      </w:r>
      <w:ins w:id="1052" w:author="P_R2#130_Rappv0" w:date="2025-06-05T17:23:00Z">
        <w:r>
          <w:rPr>
            <w:lang w:eastAsia="ko-KR"/>
          </w:rPr>
          <w:t xml:space="preserve">. </w:t>
        </w:r>
      </w:ins>
    </w:p>
    <w:p w14:paraId="21C5A232" w14:textId="77777777" w:rsidR="00C521A0" w:rsidRDefault="00411A5C">
      <w:pPr>
        <w:pStyle w:val="B1"/>
        <w:rPr>
          <w:ins w:id="1053" w:author="P_R2#130_Rappv0" w:date="2025-06-03T14:45:00Z"/>
          <w:lang w:eastAsia="ko-KR"/>
        </w:rPr>
      </w:pPr>
      <w:r>
        <w:rPr>
          <w:lang w:eastAsia="ko-KR"/>
        </w:rPr>
        <w:t>-</w:t>
      </w:r>
      <w:r>
        <w:rPr>
          <w:lang w:eastAsia="ko-KR"/>
        </w:rPr>
        <w:tab/>
      </w:r>
      <w:r>
        <w:rPr>
          <w:i/>
          <w:iCs/>
          <w:lang w:eastAsia="ko-KR"/>
        </w:rPr>
        <w:t>RA Type</w:t>
      </w:r>
      <w:ins w:id="1054"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55" w:author="P_R2#130_Rappv0" w:date="2025-06-05T15:40:00Z">
        <w:r>
          <w:rPr>
            <w:lang w:eastAsia="ko-KR"/>
          </w:rPr>
          <w:t xml:space="preserve"> (when set to 1)</w:t>
        </w:r>
      </w:ins>
      <w:r>
        <w:rPr>
          <w:lang w:eastAsia="ko-KR"/>
        </w:rPr>
        <w:t xml:space="preserve"> or CF</w:t>
      </w:r>
      <w:del w:id="1056" w:author="P_R2#130_Rappv0" w:date="2025-06-04T10:18:00Z">
        <w:r>
          <w:rPr>
            <w:lang w:eastAsia="ko-KR"/>
          </w:rPr>
          <w:delText>R</w:delText>
        </w:r>
      </w:del>
      <w:r>
        <w:rPr>
          <w:lang w:eastAsia="ko-KR"/>
        </w:rPr>
        <w:t>A</w:t>
      </w:r>
      <w:ins w:id="1057" w:author="P_R2#130_Rappv0" w:date="2025-06-05T15:40:00Z">
        <w:r>
          <w:rPr>
            <w:lang w:eastAsia="ko-KR"/>
          </w:rPr>
          <w:t xml:space="preserve"> (when set to 0)</w:t>
        </w:r>
      </w:ins>
      <w:r>
        <w:rPr>
          <w:lang w:eastAsia="ko-KR"/>
        </w:rPr>
        <w:t>.</w:t>
      </w:r>
      <w:ins w:id="1058" w:author="P_R2#130_Rappv0" w:date="2025-06-05T15:27:00Z">
        <w:r>
          <w:rPr>
            <w:lang w:eastAsia="ko-KR"/>
          </w:rPr>
          <w:t xml:space="preserve"> The length of the field</w:t>
        </w:r>
      </w:ins>
      <w:ins w:id="1059" w:author="P_R2#130_Rappv0" w:date="2025-06-05T15:28:00Z">
        <w:r>
          <w:rPr>
            <w:lang w:eastAsia="ko-KR"/>
          </w:rPr>
          <w:t xml:space="preserve"> is 1 bit.</w:t>
        </w:r>
      </w:ins>
    </w:p>
    <w:p w14:paraId="7F779CAF" w14:textId="77777777" w:rsidR="00C521A0" w:rsidRDefault="00411A5C">
      <w:pPr>
        <w:rPr>
          <w:lang w:eastAsia="ko-KR"/>
        </w:rPr>
      </w:pPr>
      <w:ins w:id="1060" w:author="P_R2#130_Rappv0" w:date="2025-06-03T14:45:00Z">
        <w:r>
          <w:rPr>
            <w:lang w:eastAsia="ko-KR"/>
          </w:rPr>
          <w:t>For CB</w:t>
        </w:r>
      </w:ins>
      <w:ins w:id="1061" w:author="P_R2#130_Rappv0" w:date="2025-06-06T12:27:00Z">
        <w:r>
          <w:rPr>
            <w:lang w:eastAsia="ko-KR"/>
          </w:rPr>
          <w:t>RA, the following fields are</w:t>
        </w:r>
      </w:ins>
      <w:ins w:id="1062" w:author="P_R2#130_Rappv0" w:date="2025-06-06T12:28:00Z">
        <w:r>
          <w:rPr>
            <w:lang w:eastAsia="ko-KR"/>
          </w:rPr>
          <w:t xml:space="preserve"> </w:t>
        </w:r>
      </w:ins>
      <w:ins w:id="1063" w:author="P_R2#130_Rappv0" w:date="2025-06-09T19:14:00Z">
        <w:r>
          <w:rPr>
            <w:lang w:eastAsia="ko-KR"/>
          </w:rPr>
          <w:t xml:space="preserve">further </w:t>
        </w:r>
      </w:ins>
      <w:ins w:id="1064" w:author="P_R2#130_Rappv0" w:date="2025-06-06T12:28:00Z">
        <w:r>
          <w:rPr>
            <w:lang w:eastAsia="ko-KR"/>
          </w:rPr>
          <w:t>included</w:t>
        </w:r>
      </w:ins>
      <w:ins w:id="1065"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066" w:name="OLE_LINK4"/>
      <w:bookmarkStart w:id="1067" w:name="OLE_LINK3"/>
      <w:del w:id="1068" w:author="P_R2#130_Rappv0" w:date="2025-06-20T11:58:00Z">
        <w:r>
          <w:rPr>
            <w:i/>
            <w:iCs/>
            <w:lang w:eastAsia="ko-KR"/>
          </w:rPr>
          <w:delText xml:space="preserve">Indication of </w:delText>
        </w:r>
      </w:del>
      <w:r>
        <w:rPr>
          <w:i/>
          <w:iCs/>
          <w:lang w:eastAsia="ko-KR"/>
        </w:rPr>
        <w:t>Paging ID Presence</w:t>
      </w:r>
      <w:ins w:id="1069"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66"/>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67"/>
      <w:ins w:id="1070" w:author="P_R2#130_Rappv0" w:date="2025-06-05T15:27:00Z">
        <w:r>
          <w:rPr>
            <w:lang w:eastAsia="ko-KR"/>
          </w:rPr>
          <w:t xml:space="preserve"> The length of the field</w:t>
        </w:r>
      </w:ins>
      <w:ins w:id="1071"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072" w:author="P_R2#130_Rappv0" w:date="2025-06-11T19:16:00Z">
        <w:r>
          <w:rPr>
            <w:i/>
            <w:iCs/>
            <w:lang w:eastAsia="ko-KR"/>
          </w:rPr>
          <w:delText xml:space="preserve">Length of </w:delText>
        </w:r>
      </w:del>
      <w:r>
        <w:rPr>
          <w:i/>
          <w:iCs/>
          <w:lang w:eastAsia="ko-KR"/>
        </w:rPr>
        <w:t>Paging ID</w:t>
      </w:r>
      <w:ins w:id="1073" w:author="P_R2#130_Rappv0" w:date="2025-06-11T19:16:00Z">
        <w:r>
          <w:rPr>
            <w:i/>
            <w:iCs/>
            <w:lang w:eastAsia="ko-KR"/>
          </w:rPr>
          <w:t xml:space="preserve"> Length</w:t>
        </w:r>
      </w:ins>
      <w:r>
        <w:rPr>
          <w:lang w:eastAsia="ko-KR"/>
        </w:rPr>
        <w:t>: This field indicates the</w:t>
      </w:r>
      <w:ins w:id="1074"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75" w:author="P_R2#130_Rappv0" w:date="2025-06-05T16:15:00Z">
        <w:r>
          <w:rPr>
            <w:lang w:eastAsia="ko-KR"/>
          </w:rPr>
          <w:t>field</w:t>
        </w:r>
      </w:ins>
      <w:del w:id="1076" w:author="P_R2#130_Rappv0" w:date="2025-06-05T16:15:00Z">
        <w:r>
          <w:rPr>
            <w:lang w:eastAsia="ko-KR"/>
          </w:rPr>
          <w:delText>length information</w:delText>
        </w:r>
      </w:del>
      <w:ins w:id="1077"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78" w:author="P_R2#130_Rappv0" w:date="2025-06-05T15:27:00Z">
        <w:r>
          <w:rPr>
            <w:lang w:eastAsia="ko-KR"/>
          </w:rPr>
          <w:t xml:space="preserve"> The length of the field</w:t>
        </w:r>
      </w:ins>
      <w:ins w:id="1079" w:author="P_R2#130_Rappv0" w:date="2025-06-05T15:28:00Z">
        <w:r>
          <w:rPr>
            <w:lang w:eastAsia="ko-KR"/>
          </w:rPr>
          <w:t xml:space="preserve"> is </w:t>
        </w:r>
        <w:commentRangeStart w:id="1080"/>
        <w:r>
          <w:rPr>
            <w:lang w:eastAsia="ko-KR"/>
          </w:rPr>
          <w:t>8 bits</w:t>
        </w:r>
        <w:commentRangeEnd w:id="1080"/>
        <w:r>
          <w:rPr>
            <w:rStyle w:val="CommentReference"/>
          </w:rPr>
          <w:commentReference w:id="1080"/>
        </w:r>
        <w:r>
          <w:rPr>
            <w:lang w:eastAsia="ko-KR"/>
          </w:rPr>
          <w:t>.</w:t>
        </w:r>
      </w:ins>
      <w:ins w:id="1082"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083" w:author="P_R2#130_Rappv0" w:date="2025-06-03T14:44:00Z">
        <w:r>
          <w:rPr>
            <w:lang w:eastAsia="ko-KR"/>
          </w:rPr>
          <w:t xml:space="preserve"> </w:t>
        </w:r>
      </w:ins>
      <w:ins w:id="1084" w:author="P_R2#130_Rappv0" w:date="2025-06-05T15:29:00Z">
        <w:r>
          <w:rPr>
            <w:lang w:eastAsia="ko-KR"/>
          </w:rPr>
          <w:t xml:space="preserve">This field </w:t>
        </w:r>
      </w:ins>
      <w:ins w:id="1085" w:author="P_R2#130_Rappv0" w:date="2025-06-10T17:36:00Z">
        <w:r>
          <w:rPr>
            <w:lang w:eastAsia="ko-KR"/>
          </w:rPr>
          <w:t>contain</w:t>
        </w:r>
      </w:ins>
      <w:ins w:id="1086" w:author="P_R2#130_Rappv0" w:date="2025-06-05T16:07:00Z">
        <w:r>
          <w:rPr>
            <w:lang w:eastAsia="ko-KR"/>
          </w:rPr>
          <w:t xml:space="preserve">s </w:t>
        </w:r>
      </w:ins>
      <w:proofErr w:type="spellStart"/>
      <w:ins w:id="1087" w:author="P_R2#130_Rappv0" w:date="2025-06-05T16:11:00Z">
        <w:r>
          <w:t>AIoT</w:t>
        </w:r>
        <w:proofErr w:type="spellEnd"/>
        <w:r>
          <w:t xml:space="preserve"> Identification Information </w:t>
        </w:r>
      </w:ins>
      <w:ins w:id="1088" w:author="P_R2#130_Rappv0" w:date="2025-06-05T15:58:00Z">
        <w:r>
          <w:rPr>
            <w:lang w:eastAsia="ko-KR"/>
          </w:rPr>
          <w:t>(</w:t>
        </w:r>
      </w:ins>
      <w:ins w:id="1089" w:author="P_R2#130_Rappv0" w:date="2025-06-05T15:59:00Z">
        <w:r>
          <w:rPr>
            <w:lang w:eastAsia="ko-KR"/>
          </w:rPr>
          <w:t xml:space="preserve">as </w:t>
        </w:r>
      </w:ins>
      <w:ins w:id="1090" w:author="P_R2#130_Rappv0" w:date="2025-06-05T16:14:00Z">
        <w:r>
          <w:rPr>
            <w:lang w:eastAsia="ko-KR"/>
          </w:rPr>
          <w:t>defined</w:t>
        </w:r>
      </w:ins>
      <w:ins w:id="1091" w:author="P_R2#130_Rappv0" w:date="2025-06-05T15:59:00Z">
        <w:r>
          <w:rPr>
            <w:lang w:eastAsia="ko-KR"/>
          </w:rPr>
          <w:t xml:space="preserve"> </w:t>
        </w:r>
      </w:ins>
      <w:ins w:id="1092" w:author="P_R2#130_Rappv0" w:date="2025-06-05T15:58:00Z">
        <w:r>
          <w:rPr>
            <w:lang w:eastAsia="ko-KR"/>
          </w:rPr>
          <w:t>in TS 23.</w:t>
        </w:r>
      </w:ins>
      <w:ins w:id="1093" w:author="P_R2#130_Rappv0" w:date="2025-06-05T15:59:00Z">
        <w:r>
          <w:rPr>
            <w:lang w:eastAsia="ko-KR"/>
          </w:rPr>
          <w:t>369</w:t>
        </w:r>
      </w:ins>
      <w:ins w:id="1094" w:author="P_R2#130_Rappv0" w:date="2025-06-05T16:00:00Z">
        <w:r>
          <w:rPr>
            <w:lang w:eastAsia="ko-KR"/>
          </w:rPr>
          <w:t xml:space="preserve"> [</w:t>
        </w:r>
      </w:ins>
      <w:ins w:id="1095" w:author="P_R2#130_Rappv0" w:date="2025-06-05T16:08:00Z">
        <w:r>
          <w:rPr>
            <w:lang w:eastAsia="ko-KR"/>
          </w:rPr>
          <w:t>4</w:t>
        </w:r>
      </w:ins>
      <w:ins w:id="1096" w:author="P_R2#130_Rappv0" w:date="2025-06-05T16:00:00Z">
        <w:r>
          <w:rPr>
            <w:lang w:eastAsia="ko-KR"/>
          </w:rPr>
          <w:t>]</w:t>
        </w:r>
      </w:ins>
      <w:ins w:id="1097" w:author="P_R2#130_Rappv0" w:date="2025-06-05T16:13:00Z">
        <w:r>
          <w:rPr>
            <w:lang w:eastAsia="ko-KR"/>
          </w:rPr>
          <w:t>, clause 5</w:t>
        </w:r>
      </w:ins>
      <w:ins w:id="1098" w:author="P_R2#130_Rappv0" w:date="2025-06-05T15:59:00Z">
        <w:r>
          <w:rPr>
            <w:lang w:eastAsia="ko-KR"/>
          </w:rPr>
          <w:t xml:space="preserve"> and </w:t>
        </w:r>
      </w:ins>
      <w:ins w:id="1099" w:author="P_R2#130_Rappv0" w:date="2025-06-05T16:00:00Z">
        <w:r>
          <w:rPr>
            <w:lang w:eastAsia="ko-KR"/>
          </w:rPr>
          <w:t>TS 23.003 [</w:t>
        </w:r>
      </w:ins>
      <w:ins w:id="1100" w:author="P_R2#130_Rappv0" w:date="2025-06-05T16:08:00Z">
        <w:r>
          <w:rPr>
            <w:lang w:eastAsia="ko-KR"/>
          </w:rPr>
          <w:t>5</w:t>
        </w:r>
      </w:ins>
      <w:ins w:id="1101" w:author="P_R2#130_Rappv0" w:date="2025-06-05T16:00:00Z">
        <w:r>
          <w:rPr>
            <w:lang w:eastAsia="ko-KR"/>
          </w:rPr>
          <w:t>]</w:t>
        </w:r>
      </w:ins>
      <w:ins w:id="1102" w:author="P_R2#130_Rappv0" w:date="2025-06-05T15:58:00Z">
        <w:r>
          <w:rPr>
            <w:lang w:eastAsia="ko-KR"/>
          </w:rPr>
          <w:t>)</w:t>
        </w:r>
      </w:ins>
      <w:ins w:id="1103" w:author="P_R2#130_Rappv0" w:date="2025-06-05T16:09:00Z">
        <w:r>
          <w:rPr>
            <w:lang w:eastAsia="ko-KR"/>
          </w:rPr>
          <w:t xml:space="preserve">. </w:t>
        </w:r>
      </w:ins>
      <w:del w:id="1104" w:author="P_R2#130_Rappv0" w:date="2025-06-05T15:34:00Z">
        <w:r>
          <w:rPr>
            <w:lang w:eastAsia="ko-KR"/>
          </w:rPr>
          <w:delText xml:space="preserve"> xxx</w:delText>
        </w:r>
      </w:del>
      <w:ins w:id="1105" w:author="P_R2#130_Rappv0" w:date="2025-06-05T15:34:00Z">
        <w:r>
          <w:rPr>
            <w:lang w:eastAsia="ko-KR"/>
          </w:rPr>
          <w:t>.</w:t>
        </w:r>
      </w:ins>
    </w:p>
    <w:p w14:paraId="5D714199" w14:textId="77777777" w:rsidR="00C521A0" w:rsidRDefault="00411A5C">
      <w:pPr>
        <w:pStyle w:val="B1"/>
        <w:rPr>
          <w:lang w:eastAsia="ko-KR"/>
        </w:rPr>
      </w:pPr>
      <w:r>
        <w:rPr>
          <w:lang w:eastAsia="ko-KR"/>
        </w:rPr>
        <w:lastRenderedPageBreak/>
        <w:t>-</w:t>
      </w:r>
      <w:r>
        <w:rPr>
          <w:lang w:eastAsia="ko-KR"/>
        </w:rPr>
        <w:tab/>
      </w:r>
      <w:r>
        <w:rPr>
          <w:i/>
          <w:iCs/>
          <w:lang w:eastAsia="ko-KR"/>
        </w:rPr>
        <w:t>Transaction ID</w:t>
      </w:r>
      <w:r>
        <w:rPr>
          <w:lang w:eastAsia="ko-KR"/>
        </w:rPr>
        <w:t xml:space="preserve">: </w:t>
      </w:r>
      <w:ins w:id="1106" w:author="P_R2#130_Rappv0" w:date="2025-06-05T16:24:00Z">
        <w:r>
          <w:rPr>
            <w:lang w:eastAsia="ko-KR"/>
          </w:rPr>
          <w:t xml:space="preserve">This field </w:t>
        </w:r>
      </w:ins>
      <w:commentRangeStart w:id="1107"/>
      <w:ins w:id="1108" w:author="P_R2#130_Rappv0" w:date="2025-06-05T16:39:00Z">
        <w:r>
          <w:rPr>
            <w:lang w:eastAsia="ko-KR"/>
          </w:rPr>
          <w:t>associates</w:t>
        </w:r>
      </w:ins>
      <w:commentRangeEnd w:id="1107"/>
      <w:r w:rsidR="00E02EB2">
        <w:rPr>
          <w:rStyle w:val="CommentReference"/>
        </w:rPr>
        <w:commentReference w:id="1107"/>
      </w:r>
      <w:ins w:id="1109" w:author="P_R2#130_Rappv0" w:date="2025-06-05T16:39:00Z">
        <w:r>
          <w:rPr>
            <w:lang w:eastAsia="ko-KR"/>
          </w:rPr>
          <w:t xml:space="preserve"> a</w:t>
        </w:r>
      </w:ins>
      <w:ins w:id="1110" w:author="P_R2#130_Rappv0" w:date="2025-06-05T16:43:00Z">
        <w:r>
          <w:rPr>
            <w:lang w:eastAsia="ko-KR"/>
          </w:rPr>
          <w:t>n</w:t>
        </w:r>
      </w:ins>
      <w:ins w:id="1111" w:author="P_R2#130_Rappv0" w:date="2025-06-05T16:42:00Z">
        <w:r>
          <w:rPr>
            <w:lang w:eastAsia="ko-KR"/>
          </w:rPr>
          <w:t xml:space="preserve"> inventory procedure o</w:t>
        </w:r>
      </w:ins>
      <w:ins w:id="1112" w:author="P_R2#130_Rappv0" w:date="2025-06-05T16:43:00Z">
        <w:r>
          <w:rPr>
            <w:lang w:eastAsia="ko-KR"/>
          </w:rPr>
          <w:t>r command procedure as specified in TS 38.300 [3]</w:t>
        </w:r>
      </w:ins>
      <w:ins w:id="1113" w:author="P_R2#130_Rappv0" w:date="2025-06-03T14:57:00Z">
        <w:r>
          <w:rPr>
            <w:lang w:eastAsia="ko-KR"/>
          </w:rPr>
          <w:t xml:space="preserve">. </w:t>
        </w:r>
      </w:ins>
      <w:ins w:id="1114" w:author="P_R2#130_Rappv0" w:date="2025-06-05T16:43:00Z">
        <w:r>
          <w:rPr>
            <w:lang w:eastAsia="ko-KR"/>
          </w:rPr>
          <w:t xml:space="preserve">The length of the field is </w:t>
        </w:r>
      </w:ins>
      <w:r>
        <w:rPr>
          <w:lang w:eastAsia="ko-KR"/>
        </w:rPr>
        <w:t>xxx</w:t>
      </w:r>
      <w:ins w:id="1115" w:author="P_R2#130_Rappv0" w:date="2025-06-05T15:27:00Z">
        <w:r>
          <w:rPr>
            <w:lang w:eastAsia="ko-KR"/>
          </w:rPr>
          <w:t xml:space="preserve"> </w:t>
        </w:r>
      </w:ins>
      <w:ins w:id="1116"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117"/>
      <w:commentRangeStart w:id="1118"/>
      <w:r>
        <w:rPr>
          <w:lang w:eastAsia="ko-KR"/>
        </w:rPr>
        <w:t>This field indicates the number of access occasions</w:t>
      </w:r>
      <w:commentRangeEnd w:id="1117"/>
      <w:r>
        <w:rPr>
          <w:rStyle w:val="CommentReference"/>
        </w:rPr>
        <w:commentReference w:id="1117"/>
      </w:r>
      <w:commentRangeEnd w:id="1118"/>
      <w:r>
        <w:rPr>
          <w:rStyle w:val="CommentReference"/>
        </w:rPr>
        <w:commentReference w:id="1118"/>
      </w:r>
      <w:r>
        <w:rPr>
          <w:lang w:eastAsia="ko-KR"/>
        </w:rPr>
        <w:t xml:space="preserve">. </w:t>
      </w:r>
      <w:ins w:id="1119" w:author="P_R2#130_Rappv0" w:date="2025-06-05T15:27:00Z">
        <w:r>
          <w:rPr>
            <w:lang w:eastAsia="ko-KR"/>
          </w:rPr>
          <w:t>The length of the field</w:t>
        </w:r>
      </w:ins>
      <w:ins w:id="1120" w:author="P_R2#130_Rappv0" w:date="2025-06-05T16:45:00Z">
        <w:r>
          <w:rPr>
            <w:lang w:eastAsia="ko-KR"/>
          </w:rPr>
          <w:t xml:space="preserve"> is 4 </w:t>
        </w:r>
        <w:commentRangeStart w:id="1121"/>
        <w:r>
          <w:rPr>
            <w:lang w:eastAsia="ko-KR"/>
          </w:rPr>
          <w:t>bits</w:t>
        </w:r>
      </w:ins>
      <w:commentRangeEnd w:id="1121"/>
      <w:ins w:id="1122" w:author="P_R2#130_Rappv0" w:date="2025-06-06T14:33:00Z">
        <w:r>
          <w:rPr>
            <w:rStyle w:val="CommentReference"/>
          </w:rPr>
          <w:commentReference w:id="1121"/>
        </w:r>
      </w:ins>
      <w:ins w:id="1124" w:author="P_R2#130_Rappv0" w:date="2025-06-05T17:02:00Z">
        <w:r>
          <w:rPr>
            <w:lang w:eastAsia="ko-KR"/>
          </w:rPr>
          <w:t xml:space="preserve">. The value 0 (i.e., 0000) indicates the number of access occasions is </w:t>
        </w:r>
        <w:r>
          <w:t>2</w:t>
        </w:r>
        <w:r>
          <w:rPr>
            <w:vertAlign w:val="superscript"/>
          </w:rPr>
          <w:t>0</w:t>
        </w:r>
      </w:ins>
      <w:ins w:id="1125" w:author="P_R2#130_Rappv0" w:date="2025-06-05T17:03:00Z">
        <w:r>
          <w:rPr>
            <w:lang w:eastAsia="ko-KR"/>
          </w:rPr>
          <w:t xml:space="preserve">. The value 1 (i.e., 0001) indicates the number of access occasions is </w:t>
        </w:r>
        <w:r>
          <w:t>2</w:t>
        </w:r>
        <w:r>
          <w:rPr>
            <w:vertAlign w:val="superscript"/>
          </w:rPr>
          <w:t>1</w:t>
        </w:r>
      </w:ins>
      <w:ins w:id="1126" w:author="P_R2#130_Rappv0" w:date="2025-06-09T19:15:00Z">
        <w:r>
          <w:rPr>
            <w:lang w:eastAsia="ko-KR"/>
          </w:rPr>
          <w:t xml:space="preserve">. The value 2 (i.e., 0010) indicates the number of access occasions is </w:t>
        </w:r>
        <w:r>
          <w:t>2</w:t>
        </w:r>
        <w:r>
          <w:rPr>
            <w:vertAlign w:val="superscript"/>
          </w:rPr>
          <w:t>2</w:t>
        </w:r>
        <w:r>
          <w:t xml:space="preserve">. </w:t>
        </w:r>
      </w:ins>
      <w:ins w:id="1127" w:author="P_R2#130_Rappv0" w:date="2025-06-05T17:03:00Z">
        <w:r>
          <w:rPr>
            <w:lang w:eastAsia="ko-KR"/>
          </w:rPr>
          <w:t xml:space="preserve">And so on. The maximum number of access occasions is </w:t>
        </w:r>
        <w:r>
          <w:t>2</w:t>
        </w:r>
      </w:ins>
      <w:ins w:id="1128" w:author="P_R2#130_Rappv0" w:date="2025-06-05T17:04:00Z">
        <w:r>
          <w:rPr>
            <w:vertAlign w:val="superscript"/>
          </w:rPr>
          <w:t>15</w:t>
        </w:r>
      </w:ins>
      <w:ins w:id="1129" w:author="P_R2#130_Rappv0" w:date="2025-06-05T17:05:00Z">
        <w:r>
          <w:rPr>
            <w:vertAlign w:val="superscript"/>
          </w:rPr>
          <w:t xml:space="preserve"> </w:t>
        </w:r>
        <w:r>
          <w:t>when this field is set to 15 (i.e., 1111)</w:t>
        </w:r>
      </w:ins>
      <w:ins w:id="1130" w:author="P_R2#130_Rappv0" w:date="2025-06-05T17:03:00Z">
        <w:r>
          <w:rPr>
            <w:lang w:eastAsia="ko-KR"/>
          </w:rPr>
          <w:t xml:space="preserve">. </w:t>
        </w:r>
      </w:ins>
    </w:p>
    <w:p w14:paraId="452F9FA0" w14:textId="77777777" w:rsidR="00C521A0" w:rsidRDefault="00411A5C">
      <w:pPr>
        <w:pStyle w:val="B1"/>
        <w:rPr>
          <w:ins w:id="1131"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132" w:author="P_R2#130_Rappv0" w:date="2025-06-10T17:37:00Z">
        <w:r>
          <w:rPr>
            <w:lang w:eastAsia="ko-KR"/>
          </w:rPr>
          <w:delText xml:space="preserve">indicates </w:delText>
        </w:r>
      </w:del>
      <w:ins w:id="1133" w:author="P_R2#130_Rappv0" w:date="2025-06-10T17:37:00Z">
        <w:r>
          <w:rPr>
            <w:lang w:eastAsia="ko-KR"/>
          </w:rPr>
          <w:t xml:space="preserve">contains </w:t>
        </w:r>
      </w:ins>
      <w:r>
        <w:rPr>
          <w:lang w:eastAsia="ko-KR"/>
        </w:rPr>
        <w:t xml:space="preserve">the physical layer parameters used for D2R </w:t>
      </w:r>
      <w:ins w:id="1134" w:author="P_R2#130_Rappv0" w:date="2025-06-09T19:45:00Z">
        <w:r>
          <w:rPr>
            <w:lang w:eastAsia="ko-KR"/>
          </w:rPr>
          <w:t>transmission</w:t>
        </w:r>
      </w:ins>
      <w:del w:id="1135" w:author="P_R2#130_Rappv0" w:date="2025-06-09T19:45:00Z">
        <w:r>
          <w:rPr>
            <w:lang w:eastAsia="ko-KR"/>
          </w:rPr>
          <w:delText>scheduling</w:delText>
        </w:r>
      </w:del>
      <w:r>
        <w:rPr>
          <w:lang w:eastAsia="ko-KR"/>
        </w:rPr>
        <w:t>.</w:t>
      </w:r>
      <w:ins w:id="1136" w:author="P_R2#130_Rappv0" w:date="2025-06-09T19:45:00Z">
        <w:r>
          <w:rPr>
            <w:lang w:eastAsia="ko-KR"/>
          </w:rPr>
          <w:t xml:space="preserve"> </w:t>
        </w:r>
      </w:ins>
      <w:ins w:id="1137" w:author="P_R2#130_Rappv0" w:date="2025-06-09T19:46:00Z">
        <w:r>
          <w:rPr>
            <w:lang w:eastAsia="ko-KR"/>
          </w:rPr>
          <w:t>The</w:t>
        </w:r>
      </w:ins>
      <w:ins w:id="1138" w:author="P_R2#130_Rappv0" w:date="2025-06-09T19:45:00Z">
        <w:r>
          <w:rPr>
            <w:lang w:eastAsia="ko-KR"/>
          </w:rPr>
          <w:t xml:space="preserve"> child fields are defined in cl</w:t>
        </w:r>
      </w:ins>
      <w:ins w:id="1139" w:author="P_R2#130_Rappv0" w:date="2025-06-09T19:46:00Z">
        <w:r>
          <w:rPr>
            <w:lang w:eastAsia="ko-KR"/>
          </w:rPr>
          <w:t>ause 6.2.1.6.</w:t>
        </w:r>
      </w:ins>
    </w:p>
    <w:p w14:paraId="65D591CB" w14:textId="77777777" w:rsidR="00C521A0" w:rsidRDefault="00411A5C">
      <w:pPr>
        <w:pStyle w:val="B1"/>
        <w:rPr>
          <w:ins w:id="1140" w:author="P_R2#130_Rappv0" w:date="2025-06-13T16:19:00Z"/>
          <w:lang w:eastAsia="ko-KR"/>
        </w:rPr>
      </w:pPr>
      <w:ins w:id="1141" w:author="P_R2#130_Rappv0" w:date="2025-06-13T16:19:00Z">
        <w:r>
          <w:rPr>
            <w:lang w:eastAsia="ko-KR"/>
          </w:rPr>
          <w:t>-</w:t>
        </w:r>
        <w:r>
          <w:rPr>
            <w:lang w:eastAsia="ko-KR"/>
          </w:rPr>
          <w:tab/>
        </w:r>
        <w:r>
          <w:rPr>
            <w:i/>
            <w:iCs/>
            <w:lang w:eastAsia="ko-KR"/>
          </w:rPr>
          <w:t>Fill bits</w:t>
        </w:r>
        <w:r>
          <w:rPr>
            <w:lang w:eastAsia="ko-KR"/>
          </w:rPr>
          <w:t xml:space="preserve">: This field is of variable </w:t>
        </w:r>
        <w:proofErr w:type="gramStart"/>
        <w:r>
          <w:rPr>
            <w:lang w:eastAsia="ko-KR"/>
          </w:rPr>
          <w:t>size, and</w:t>
        </w:r>
        <w:proofErr w:type="gramEnd"/>
        <w:r>
          <w:rPr>
            <w:lang w:eastAsia="ko-KR"/>
          </w:rPr>
          <w:t xml:space="preserve"> can be used to pad for byte alignment </w:t>
        </w:r>
        <w:commentRangeStart w:id="1142"/>
        <w:r>
          <w:rPr>
            <w:lang w:eastAsia="ko-KR"/>
          </w:rPr>
          <w:t xml:space="preserve">(1-7 bits) </w:t>
        </w:r>
      </w:ins>
      <w:commentRangeEnd w:id="1142"/>
      <w:r w:rsidR="00E02EB2">
        <w:rPr>
          <w:rStyle w:val="CommentReference"/>
        </w:rPr>
        <w:commentReference w:id="1142"/>
      </w:r>
      <w:ins w:id="1143" w:author="P_R2#130_Rappv0" w:date="2025-06-13T16:19:00Z">
        <w:r>
          <w:rPr>
            <w:lang w:eastAsia="ko-KR"/>
          </w:rPr>
          <w:t xml:space="preserve">and/or </w:t>
        </w:r>
        <w:commentRangeStart w:id="1144"/>
        <w:r>
          <w:rPr>
            <w:lang w:eastAsia="ko-KR"/>
          </w:rPr>
          <w:t>contain future extensions</w:t>
        </w:r>
      </w:ins>
      <w:commentRangeEnd w:id="1144"/>
      <w:r w:rsidR="00E02EB2">
        <w:rPr>
          <w:rStyle w:val="CommentReference"/>
        </w:rPr>
        <w:commentReference w:id="1144"/>
      </w:r>
      <w:ins w:id="1145" w:author="P_R2#130_Rappv0" w:date="2025-06-13T16:19:00Z">
        <w:r>
          <w:rPr>
            <w:lang w:eastAsia="ko-KR"/>
          </w:rPr>
          <w:t xml:space="preserve">. In this release, the </w:t>
        </w:r>
        <w:commentRangeStart w:id="1146"/>
        <w:r>
          <w:rPr>
            <w:lang w:eastAsia="ko-KR"/>
          </w:rPr>
          <w:t>device</w:t>
        </w:r>
      </w:ins>
      <w:commentRangeEnd w:id="1146"/>
      <w:r w:rsidR="00035427">
        <w:rPr>
          <w:rStyle w:val="CommentReference"/>
        </w:rPr>
        <w:commentReference w:id="1146"/>
      </w:r>
      <w:ins w:id="1147" w:author="P_R2#130_Rappv0" w:date="2025-06-13T16:19:00Z">
        <w:r>
          <w:rPr>
            <w:lang w:eastAsia="ko-KR"/>
          </w:rPr>
          <w:t xml:space="preserve"> shall ignore the values of this </w:t>
        </w:r>
        <w:commentRangeStart w:id="1148"/>
        <w:r>
          <w:rPr>
            <w:lang w:eastAsia="ko-KR"/>
          </w:rPr>
          <w:t>field</w:t>
        </w:r>
        <w:commentRangeEnd w:id="1148"/>
        <w:r>
          <w:rPr>
            <w:rStyle w:val="CommentReference"/>
          </w:rPr>
          <w:commentReference w:id="1148"/>
        </w:r>
        <w:r>
          <w:rPr>
            <w:lang w:eastAsia="ko-KR"/>
          </w:rPr>
          <w:t>.</w:t>
        </w:r>
      </w:ins>
    </w:p>
    <w:p w14:paraId="3E47F623" w14:textId="77777777" w:rsidR="00C521A0" w:rsidRDefault="00411A5C">
      <w:pPr>
        <w:pStyle w:val="B1"/>
        <w:rPr>
          <w:ins w:id="1149" w:author="P_R2#130_Rappv0" w:date="2025-06-06T12:28:00Z"/>
          <w:lang w:eastAsia="ko-KR"/>
        </w:rPr>
      </w:pPr>
      <w:ins w:id="1150" w:author="P_R2#130_Rappv0" w:date="2025-06-06T12:28:00Z">
        <w:r>
          <w:rPr>
            <w:lang w:eastAsia="ko-KR"/>
          </w:rPr>
          <w:t>For CFA, the following fields are</w:t>
        </w:r>
      </w:ins>
      <w:ins w:id="1151" w:author="P_R2#130_Rappv0" w:date="2025-06-09T19:15:00Z">
        <w:r>
          <w:rPr>
            <w:lang w:eastAsia="ko-KR"/>
          </w:rPr>
          <w:t xml:space="preserve"> further</w:t>
        </w:r>
      </w:ins>
      <w:ins w:id="1152" w:author="P_R2#130_Rappv0" w:date="2025-06-06T12:28:00Z">
        <w:r>
          <w:rPr>
            <w:lang w:eastAsia="ko-KR"/>
          </w:rPr>
          <w:t xml:space="preserve"> </w:t>
        </w:r>
        <w:commentRangeStart w:id="1153"/>
        <w:r>
          <w:rPr>
            <w:lang w:eastAsia="ko-KR"/>
          </w:rPr>
          <w:t>included</w:t>
        </w:r>
      </w:ins>
      <w:commentRangeEnd w:id="1153"/>
      <w:ins w:id="1154" w:author="P_R2#130_Rappv0" w:date="2025-06-06T14:33:00Z">
        <w:r>
          <w:rPr>
            <w:rStyle w:val="CommentReference"/>
          </w:rPr>
          <w:commentReference w:id="1153"/>
        </w:r>
      </w:ins>
      <w:ins w:id="1155" w:author="P_R2#130_Rappv0" w:date="2025-06-06T12:28:00Z">
        <w:r>
          <w:rPr>
            <w:lang w:eastAsia="ko-KR"/>
          </w:rPr>
          <w:t>:</w:t>
        </w:r>
      </w:ins>
    </w:p>
    <w:p w14:paraId="334E8125" w14:textId="77777777" w:rsidR="00C521A0" w:rsidRDefault="00411A5C">
      <w:pPr>
        <w:pStyle w:val="B1"/>
        <w:rPr>
          <w:ins w:id="1156" w:author="P_R2#130_Rappv0" w:date="2025-06-06T12:28:00Z"/>
          <w:lang w:eastAsia="ko-KR"/>
        </w:rPr>
      </w:pPr>
      <w:ins w:id="1157" w:author="P_R2#130_Rappv0" w:date="2025-06-06T12:28:00Z">
        <w:r>
          <w:rPr>
            <w:lang w:eastAsia="ko-KR"/>
          </w:rPr>
          <w:t>-</w:t>
        </w:r>
        <w:r>
          <w:rPr>
            <w:lang w:eastAsia="ko-KR"/>
          </w:rPr>
          <w:tab/>
        </w:r>
        <w:r>
          <w:rPr>
            <w:i/>
            <w:iCs/>
            <w:lang w:eastAsia="ko-KR"/>
          </w:rPr>
          <w:t>Paging ID</w:t>
        </w:r>
      </w:ins>
      <w:ins w:id="1158" w:author="P_R2#130_Rappv0" w:date="2025-06-11T19:16:00Z">
        <w:r>
          <w:rPr>
            <w:i/>
            <w:iCs/>
            <w:lang w:eastAsia="ko-KR"/>
          </w:rPr>
          <w:t xml:space="preserve"> Length</w:t>
        </w:r>
      </w:ins>
      <w:ins w:id="115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60" w:author="P_R2#130_Rappv0" w:date="2025-06-06T12:29:00Z">
        <w:r>
          <w:rPr>
            <w:lang w:eastAsia="ko-KR"/>
          </w:rPr>
          <w:t>.</w:t>
        </w:r>
      </w:ins>
      <w:ins w:id="1161" w:author="P_R2#130_Rappv0" w:date="2025-06-06T12:28:00Z">
        <w:r>
          <w:rPr>
            <w:lang w:eastAsia="ko-KR"/>
          </w:rPr>
          <w:t xml:space="preserve"> The length of the field is 8 bits. </w:t>
        </w:r>
      </w:ins>
    </w:p>
    <w:p w14:paraId="65BD33AB" w14:textId="77777777" w:rsidR="00C521A0" w:rsidRDefault="00411A5C">
      <w:pPr>
        <w:pStyle w:val="B1"/>
        <w:rPr>
          <w:ins w:id="1162" w:author="P_R2#130_Rappv0" w:date="2025-06-06T12:28:00Z"/>
          <w:lang w:eastAsia="ko-KR"/>
        </w:rPr>
      </w:pPr>
      <w:ins w:id="1163" w:author="P_R2#130_Rappv0" w:date="2025-06-06T12:28:00Z">
        <w:r>
          <w:rPr>
            <w:lang w:eastAsia="ko-KR"/>
          </w:rPr>
          <w:t>-</w:t>
        </w:r>
        <w:r>
          <w:rPr>
            <w:lang w:eastAsia="ko-KR"/>
          </w:rPr>
          <w:tab/>
        </w:r>
        <w:r>
          <w:rPr>
            <w:i/>
            <w:iCs/>
            <w:lang w:eastAsia="ko-KR"/>
          </w:rPr>
          <w:t>Paging ID</w:t>
        </w:r>
        <w:r>
          <w:rPr>
            <w:lang w:eastAsia="ko-KR"/>
          </w:rPr>
          <w:t xml:space="preserve">: This field </w:t>
        </w:r>
      </w:ins>
      <w:ins w:id="1164" w:author="P_R2#130_Rappv0" w:date="2025-06-10T17:37:00Z">
        <w:r>
          <w:rPr>
            <w:lang w:eastAsia="ko-KR"/>
          </w:rPr>
          <w:t>contains</w:t>
        </w:r>
      </w:ins>
      <w:ins w:id="1165"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w:t>
        </w:r>
        <w:proofErr w:type="gramStart"/>
        <w:r>
          <w:rPr>
            <w:lang w:eastAsia="ko-KR"/>
          </w:rPr>
          <w:t>. .</w:t>
        </w:r>
        <w:proofErr w:type="gramEnd"/>
      </w:ins>
    </w:p>
    <w:p w14:paraId="02B55843" w14:textId="77777777" w:rsidR="00C521A0" w:rsidRDefault="00411A5C">
      <w:pPr>
        <w:pStyle w:val="B1"/>
        <w:rPr>
          <w:ins w:id="1166" w:author="P_R2#130_Rappv0" w:date="2025-06-20T15:21:00Z"/>
          <w:lang w:eastAsia="ko-KR"/>
        </w:rPr>
      </w:pPr>
      <w:ins w:id="1167"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68" w:author="P_R2#130_Rappv0" w:date="2025-06-10T17:37:00Z">
        <w:r>
          <w:rPr>
            <w:lang w:eastAsia="ko-KR"/>
          </w:rPr>
          <w:t>contains</w:t>
        </w:r>
      </w:ins>
      <w:ins w:id="1169" w:author="P_R2#130_Rappv0" w:date="2025-06-06T12:28:00Z">
        <w:r>
          <w:rPr>
            <w:lang w:eastAsia="ko-KR"/>
          </w:rPr>
          <w:t xml:space="preserve"> the physical layer parameters used for D2R </w:t>
        </w:r>
      </w:ins>
      <w:ins w:id="1170" w:author="P_R2#130_Rappv0" w:date="2025-06-09T19:46:00Z">
        <w:r>
          <w:rPr>
            <w:lang w:eastAsia="ko-KR"/>
          </w:rPr>
          <w:t>transmission</w:t>
        </w:r>
      </w:ins>
      <w:ins w:id="1171" w:author="P_R2#130_Rappv0" w:date="2025-06-06T12:28:00Z">
        <w:r>
          <w:rPr>
            <w:lang w:eastAsia="ko-KR"/>
          </w:rPr>
          <w:t>.</w:t>
        </w:r>
      </w:ins>
      <w:ins w:id="1172" w:author="P_R2#130_Rappv0" w:date="2025-06-09T19:46:00Z">
        <w:r>
          <w:rPr>
            <w:lang w:eastAsia="ko-KR"/>
          </w:rPr>
          <w:t xml:space="preserve"> The child fields are defined in clause 6.2.1.6.</w:t>
        </w:r>
      </w:ins>
    </w:p>
    <w:p w14:paraId="667FB268" w14:textId="77777777" w:rsidR="00C521A0" w:rsidRDefault="00411A5C">
      <w:pPr>
        <w:pStyle w:val="B1"/>
        <w:rPr>
          <w:ins w:id="1173" w:author="P_R2#130_Rappv0" w:date="2025-06-13T15:37:00Z"/>
          <w:lang w:eastAsia="ko-KR"/>
        </w:rPr>
      </w:pPr>
      <w:ins w:id="1174" w:author="P_R2#130_Rappv0" w:date="2025-06-13T16:10:00Z">
        <w:r>
          <w:rPr>
            <w:lang w:eastAsia="ko-KR"/>
          </w:rPr>
          <w:t>-</w:t>
        </w:r>
        <w:r>
          <w:rPr>
            <w:lang w:eastAsia="ko-KR"/>
          </w:rPr>
          <w:tab/>
        </w:r>
      </w:ins>
      <w:ins w:id="1175" w:author="P_R2#130_Rappv0" w:date="2025-06-13T16:09:00Z">
        <w:r>
          <w:rPr>
            <w:i/>
            <w:iCs/>
            <w:lang w:eastAsia="ko-KR"/>
          </w:rPr>
          <w:t>Fill bits</w:t>
        </w:r>
        <w:r>
          <w:rPr>
            <w:lang w:eastAsia="ko-KR"/>
          </w:rPr>
          <w:t xml:space="preserve">: </w:t>
        </w:r>
      </w:ins>
      <w:ins w:id="1176" w:author="P_R2#130_Rappv0" w:date="2025-06-13T16:10:00Z">
        <w:r>
          <w:rPr>
            <w:lang w:eastAsia="ko-KR"/>
          </w:rPr>
          <w:t xml:space="preserve">This field is of variable </w:t>
        </w:r>
        <w:proofErr w:type="gramStart"/>
        <w:r>
          <w:rPr>
            <w:lang w:eastAsia="ko-KR"/>
          </w:rPr>
          <w:t xml:space="preserve">size, </w:t>
        </w:r>
      </w:ins>
      <w:ins w:id="1177" w:author="P_R2#130_Rappv0" w:date="2025-06-13T16:13:00Z">
        <w:r>
          <w:rPr>
            <w:lang w:eastAsia="ko-KR"/>
          </w:rPr>
          <w:t>and</w:t>
        </w:r>
        <w:proofErr w:type="gramEnd"/>
        <w:r>
          <w:rPr>
            <w:lang w:eastAsia="ko-KR"/>
          </w:rPr>
          <w:t xml:space="preserve"> can be used to </w:t>
        </w:r>
      </w:ins>
      <w:ins w:id="1178" w:author="P_R2#130_Rappv0" w:date="2025-06-20T15:22:00Z">
        <w:r>
          <w:rPr>
            <w:lang w:eastAsia="ko-KR"/>
          </w:rPr>
          <w:t>pad</w:t>
        </w:r>
      </w:ins>
      <w:ins w:id="1179" w:author="P_R2#130_Rappv0" w:date="2025-06-13T16:13:00Z">
        <w:r>
          <w:rPr>
            <w:lang w:eastAsia="ko-KR"/>
          </w:rPr>
          <w:t xml:space="preserve"> for byte alignment </w:t>
        </w:r>
        <w:commentRangeStart w:id="1180"/>
        <w:r>
          <w:rPr>
            <w:lang w:eastAsia="ko-KR"/>
          </w:rPr>
          <w:t>(</w:t>
        </w:r>
      </w:ins>
      <w:ins w:id="1181" w:author="P_R2#130_Rappv0" w:date="2025-06-13T16:14:00Z">
        <w:r>
          <w:rPr>
            <w:lang w:eastAsia="ko-KR"/>
          </w:rPr>
          <w:t>1-7 bits</w:t>
        </w:r>
      </w:ins>
      <w:ins w:id="1182" w:author="P_R2#130_Rappv0" w:date="2025-06-13T16:13:00Z">
        <w:r>
          <w:rPr>
            <w:lang w:eastAsia="ko-KR"/>
          </w:rPr>
          <w:t>)</w:t>
        </w:r>
      </w:ins>
      <w:commentRangeEnd w:id="1180"/>
      <w:r w:rsidR="00E02EB2">
        <w:rPr>
          <w:rStyle w:val="CommentReference"/>
        </w:rPr>
        <w:commentReference w:id="1180"/>
      </w:r>
      <w:ins w:id="1183" w:author="P_R2#130_Rappv0" w:date="2025-06-13T16:13:00Z">
        <w:r>
          <w:rPr>
            <w:lang w:eastAsia="ko-KR"/>
          </w:rPr>
          <w:t xml:space="preserve"> </w:t>
        </w:r>
      </w:ins>
      <w:ins w:id="1184" w:author="P_R2#130_Rappv0" w:date="2025-06-13T16:14:00Z">
        <w:r>
          <w:rPr>
            <w:lang w:eastAsia="ko-KR"/>
          </w:rPr>
          <w:t>and/</w:t>
        </w:r>
      </w:ins>
      <w:ins w:id="1185" w:author="P_R2#130_Rappv0" w:date="2025-06-13T16:13:00Z">
        <w:r>
          <w:rPr>
            <w:lang w:eastAsia="ko-KR"/>
          </w:rPr>
          <w:t xml:space="preserve">or </w:t>
        </w:r>
      </w:ins>
      <w:commentRangeStart w:id="1186"/>
      <w:ins w:id="1187" w:author="P_R2#130_Rappv0" w:date="2025-06-13T16:14:00Z">
        <w:r>
          <w:rPr>
            <w:lang w:eastAsia="ko-KR"/>
          </w:rPr>
          <w:t>contain</w:t>
        </w:r>
      </w:ins>
      <w:ins w:id="1188" w:author="P_R2#130_Rappv0" w:date="2025-06-13T16:13:00Z">
        <w:r>
          <w:rPr>
            <w:lang w:eastAsia="ko-KR"/>
          </w:rPr>
          <w:t xml:space="preserve"> future ex</w:t>
        </w:r>
      </w:ins>
      <w:ins w:id="1189" w:author="P_R2#130_Rappv0" w:date="2025-06-13T16:14:00Z">
        <w:r>
          <w:rPr>
            <w:lang w:eastAsia="ko-KR"/>
          </w:rPr>
          <w:t>tensions</w:t>
        </w:r>
      </w:ins>
      <w:commentRangeEnd w:id="1186"/>
      <w:r w:rsidR="00E02EB2">
        <w:rPr>
          <w:rStyle w:val="CommentReference"/>
        </w:rPr>
        <w:commentReference w:id="1186"/>
      </w:r>
      <w:ins w:id="1190" w:author="P_R2#130_Rappv0" w:date="2025-06-13T16:13:00Z">
        <w:r>
          <w:rPr>
            <w:lang w:eastAsia="ko-KR"/>
          </w:rPr>
          <w:t>.</w:t>
        </w:r>
      </w:ins>
      <w:ins w:id="1191" w:author="P_R2#130_Rappv0" w:date="2025-06-13T16:15:00Z">
        <w:r>
          <w:rPr>
            <w:lang w:eastAsia="ko-KR"/>
          </w:rPr>
          <w:t xml:space="preserve"> </w:t>
        </w:r>
      </w:ins>
      <w:ins w:id="1192" w:author="P_R2#130_Rappv0" w:date="2025-06-13T16:16:00Z">
        <w:r>
          <w:rPr>
            <w:lang w:eastAsia="ko-KR"/>
          </w:rPr>
          <w:t xml:space="preserve">In this </w:t>
        </w:r>
      </w:ins>
      <w:ins w:id="1193" w:author="P_R2#130_Rappv0" w:date="2025-06-13T16:17:00Z">
        <w:r>
          <w:rPr>
            <w:lang w:eastAsia="ko-KR"/>
          </w:rPr>
          <w:t>release, t</w:t>
        </w:r>
      </w:ins>
      <w:ins w:id="1194" w:author="P_R2#130_Rappv0" w:date="2025-06-13T16:15:00Z">
        <w:r>
          <w:rPr>
            <w:lang w:eastAsia="ko-KR"/>
          </w:rPr>
          <w:t xml:space="preserve">he </w:t>
        </w:r>
        <w:commentRangeStart w:id="1195"/>
        <w:r>
          <w:rPr>
            <w:lang w:eastAsia="ko-KR"/>
          </w:rPr>
          <w:t>device</w:t>
        </w:r>
      </w:ins>
      <w:commentRangeEnd w:id="1195"/>
      <w:r w:rsidR="00035427">
        <w:rPr>
          <w:rStyle w:val="CommentReference"/>
        </w:rPr>
        <w:commentReference w:id="1195"/>
      </w:r>
      <w:ins w:id="1196" w:author="P_R2#130_Rappv0" w:date="2025-06-13T16:15:00Z">
        <w:r>
          <w:rPr>
            <w:lang w:eastAsia="ko-KR"/>
          </w:rPr>
          <w:t xml:space="preserve"> </w:t>
        </w:r>
      </w:ins>
      <w:ins w:id="1197" w:author="P_R2#130_Rappv0" w:date="2025-06-13T16:16:00Z">
        <w:r>
          <w:rPr>
            <w:lang w:eastAsia="ko-KR"/>
          </w:rPr>
          <w:t xml:space="preserve">shall </w:t>
        </w:r>
      </w:ins>
      <w:ins w:id="1198" w:author="P_R2#130_Rappv0" w:date="2025-06-13T16:17:00Z">
        <w:r>
          <w:rPr>
            <w:lang w:eastAsia="ko-KR"/>
          </w:rPr>
          <w:t>ignore</w:t>
        </w:r>
      </w:ins>
      <w:ins w:id="1199" w:author="P_R2#130_Rappv0" w:date="2025-06-13T16:15:00Z">
        <w:r>
          <w:rPr>
            <w:lang w:eastAsia="ko-KR"/>
          </w:rPr>
          <w:t xml:space="preserve"> </w:t>
        </w:r>
      </w:ins>
      <w:ins w:id="1200" w:author="P_R2#130_Rappv0" w:date="2025-06-13T16:17:00Z">
        <w:r>
          <w:rPr>
            <w:lang w:eastAsia="ko-KR"/>
          </w:rPr>
          <w:t xml:space="preserve">the values of </w:t>
        </w:r>
      </w:ins>
      <w:ins w:id="1201" w:author="P_R2#130_Rappv0" w:date="2025-06-13T16:15:00Z">
        <w:r>
          <w:rPr>
            <w:lang w:eastAsia="ko-KR"/>
          </w:rPr>
          <w:t xml:space="preserve">this </w:t>
        </w:r>
        <w:commentRangeStart w:id="1202"/>
        <w:r>
          <w:rPr>
            <w:lang w:eastAsia="ko-KR"/>
          </w:rPr>
          <w:t>field</w:t>
        </w:r>
      </w:ins>
      <w:commentRangeEnd w:id="1202"/>
      <w:ins w:id="1203" w:author="P_R2#130_Rappv0" w:date="2025-06-13T16:17:00Z">
        <w:r>
          <w:rPr>
            <w:rStyle w:val="CommentReference"/>
          </w:rPr>
          <w:commentReference w:id="1202"/>
        </w:r>
      </w:ins>
      <w:ins w:id="1204" w:author="P_R2#130_Rappv0" w:date="2025-06-13T16:15:00Z">
        <w:r>
          <w:rPr>
            <w:lang w:eastAsia="ko-KR"/>
          </w:rPr>
          <w:t>.</w:t>
        </w:r>
      </w:ins>
    </w:p>
    <w:p w14:paraId="11EE4DC6" w14:textId="77777777" w:rsidR="00C521A0" w:rsidRDefault="00C521A0">
      <w:pPr>
        <w:pStyle w:val="B1"/>
        <w:rPr>
          <w:ins w:id="1205" w:author="P_R2#130_Rappv0" w:date="2025-06-09T19:46:00Z"/>
          <w:lang w:eastAsia="ko-KR"/>
        </w:rPr>
      </w:pPr>
    </w:p>
    <w:p w14:paraId="583618D4" w14:textId="77777777" w:rsidR="00C521A0" w:rsidRDefault="00411A5C">
      <w:pPr>
        <w:spacing w:after="0"/>
        <w:rPr>
          <w:ins w:id="1206" w:author="P_R2#130_Rappv1" w:date="2025-07-17T18:24:00Z"/>
          <w:rFonts w:eastAsia="Times New Roman"/>
          <w:sz w:val="24"/>
          <w:szCs w:val="24"/>
          <w:lang w:val="en-US" w:eastAsia="zh-CN"/>
        </w:rPr>
      </w:pPr>
      <w:commentRangeStart w:id="1207"/>
      <w:commentRangeStart w:id="1208"/>
      <w:ins w:id="1209" w:author="P_R2#130_Rappv0" w:date="2025-06-20T12:09:00Z">
        <w:del w:id="1210" w:author="P_R2#130_Rappv1" w:date="2025-07-17T18:24:00Z">
          <w:r>
            <w:rPr>
              <w:noProof/>
              <w:lang w:val="en-US" w:eastAsia="zh-CN"/>
            </w:rPr>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207"/>
      <w:r>
        <w:rPr>
          <w:rStyle w:val="CommentReference"/>
        </w:rPr>
        <w:commentReference w:id="1207"/>
      </w:r>
      <w:commentRangeEnd w:id="1208"/>
      <w:r>
        <w:rPr>
          <w:rStyle w:val="CommentReference"/>
          <w:b/>
        </w:rPr>
        <w:commentReference w:id="1208"/>
      </w:r>
      <w:ins w:id="1211"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212" w:author="P_R2#130_Rappv0" w:date="2025-06-20T12:09:00Z"/>
          <w:rFonts w:eastAsia="Times New Roman"/>
          <w:sz w:val="24"/>
          <w:szCs w:val="24"/>
          <w:lang w:val="en-US" w:eastAsia="zh-CN"/>
        </w:rPr>
      </w:pPr>
    </w:p>
    <w:p w14:paraId="51DC3AAD" w14:textId="77777777" w:rsidR="00C521A0" w:rsidRDefault="00411A5C">
      <w:pPr>
        <w:pStyle w:val="TF"/>
        <w:rPr>
          <w:ins w:id="1213" w:author="P_R2#130_Rappv0" w:date="2025-06-06T14:23:00Z"/>
          <w:lang w:eastAsia="ko-KR"/>
        </w:rPr>
      </w:pPr>
      <w:ins w:id="1214" w:author="P_R2#130_Rappv0" w:date="2025-06-06T14:23:00Z">
        <w:r>
          <w:rPr>
            <w:lang w:eastAsia="ko-KR"/>
          </w:rPr>
          <w:t xml:space="preserve">Figure </w:t>
        </w:r>
      </w:ins>
      <w:ins w:id="1215" w:author="P_R2#130_Rappv0" w:date="2025-06-06T14:24:00Z">
        <w:r>
          <w:rPr>
            <w:lang w:eastAsia="ko-KR"/>
          </w:rPr>
          <w:t xml:space="preserve">6.2.1.1-1: </w:t>
        </w:r>
        <w:r>
          <w:rPr>
            <w:lang w:eastAsia="zh-CN"/>
          </w:rPr>
          <w:t xml:space="preserve">MAC PDU of </w:t>
        </w:r>
      </w:ins>
      <w:ins w:id="1216" w:author="P_R2#130_Rappv0" w:date="2025-06-09T18:47:00Z">
        <w:r>
          <w:rPr>
            <w:i/>
            <w:iCs/>
            <w:lang w:eastAsia="zh-CN"/>
          </w:rPr>
          <w:t xml:space="preserve">A-IoT </w:t>
        </w:r>
      </w:ins>
      <w:ins w:id="1217" w:author="P_R2#130_Rappv0" w:date="2025-06-06T14:24:00Z">
        <w:r>
          <w:rPr>
            <w:i/>
            <w:iCs/>
            <w:lang w:eastAsia="ko-KR"/>
          </w:rPr>
          <w:t>Paging</w:t>
        </w:r>
        <w:r>
          <w:rPr>
            <w:lang w:eastAsia="ko-KR"/>
          </w:rPr>
          <w:t xml:space="preserve"> message</w:t>
        </w:r>
      </w:ins>
      <w:ins w:id="1218" w:author="P_R2#130_Rappv0" w:date="2025-06-06T14:25:00Z">
        <w:r>
          <w:rPr>
            <w:lang w:eastAsia="ko-KR"/>
          </w:rPr>
          <w:t xml:space="preserve"> indicating </w:t>
        </w:r>
        <w:commentRangeStart w:id="1219"/>
        <w:r>
          <w:rPr>
            <w:lang w:eastAsia="ko-KR"/>
          </w:rPr>
          <w:t>CBRA</w:t>
        </w:r>
      </w:ins>
      <w:commentRangeEnd w:id="1219"/>
      <w:ins w:id="1220" w:author="P_R2#130_Rappv0" w:date="2025-06-13T16:20:00Z">
        <w:r>
          <w:rPr>
            <w:rStyle w:val="CommentReference"/>
            <w:rFonts w:ascii="Times New Roman" w:hAnsi="Times New Roman"/>
            <w:b w:val="0"/>
          </w:rPr>
          <w:commentReference w:id="1219"/>
        </w:r>
      </w:ins>
    </w:p>
    <w:p w14:paraId="38D2E4F4" w14:textId="77777777" w:rsidR="00C521A0" w:rsidRDefault="00411A5C">
      <w:pPr>
        <w:spacing w:after="0"/>
        <w:rPr>
          <w:ins w:id="1221" w:author="P_R2#130_Rappv1" w:date="2025-07-17T18:24:00Z"/>
          <w:rFonts w:eastAsia="Times New Roman"/>
          <w:sz w:val="24"/>
          <w:szCs w:val="24"/>
          <w:lang w:val="en-US" w:eastAsia="zh-CN"/>
        </w:rPr>
      </w:pPr>
      <w:ins w:id="1222" w:author="P_R2#130_Rappv0" w:date="2025-06-20T12:09:00Z">
        <w:del w:id="1223" w:author="P_R2#130_Rappv1" w:date="2025-07-17T18:24:00Z">
          <w:r>
            <w:rPr>
              <w:noProof/>
              <w:lang w:val="en-US" w:eastAsia="zh-CN"/>
            </w:rPr>
            <w:lastRenderedPageBreak/>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224"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225" w:author="P_R2#130_Rappv0" w:date="2025-06-20T12:09:00Z"/>
          <w:lang w:val="en-US" w:eastAsia="zh-CN"/>
        </w:rPr>
      </w:pPr>
    </w:p>
    <w:p w14:paraId="4722E3F2" w14:textId="77777777" w:rsidR="00C521A0" w:rsidRDefault="00411A5C">
      <w:pPr>
        <w:pStyle w:val="TF"/>
        <w:rPr>
          <w:ins w:id="1226" w:author="P_R2#130_Rappv0" w:date="2025-06-06T14:23:00Z"/>
          <w:lang w:eastAsia="ko-KR"/>
        </w:rPr>
      </w:pPr>
      <w:bookmarkStart w:id="1227" w:name="_Hlk201323157"/>
      <w:ins w:id="1228" w:author="P_R2#130_Rappv0" w:date="2025-06-06T14:25:00Z">
        <w:r>
          <w:rPr>
            <w:lang w:eastAsia="ko-KR"/>
          </w:rPr>
          <w:t xml:space="preserve">Figure 6.2.1.1-2: </w:t>
        </w:r>
        <w:r>
          <w:rPr>
            <w:lang w:eastAsia="zh-CN"/>
          </w:rPr>
          <w:t xml:space="preserve">MAC PDU of </w:t>
        </w:r>
      </w:ins>
      <w:ins w:id="1229" w:author="P_R2#130_Rappv0" w:date="2025-06-09T18:47:00Z">
        <w:r>
          <w:rPr>
            <w:i/>
            <w:iCs/>
            <w:lang w:eastAsia="zh-CN"/>
          </w:rPr>
          <w:t xml:space="preserve">A-IoT </w:t>
        </w:r>
      </w:ins>
      <w:ins w:id="1230" w:author="P_R2#130_Rappv0" w:date="2025-06-06T14:25:00Z">
        <w:r>
          <w:rPr>
            <w:i/>
            <w:iCs/>
            <w:lang w:eastAsia="ko-KR"/>
          </w:rPr>
          <w:t>Paging</w:t>
        </w:r>
        <w:r>
          <w:rPr>
            <w:lang w:eastAsia="ko-KR"/>
          </w:rPr>
          <w:t xml:space="preserve"> message indicating CFA</w:t>
        </w:r>
      </w:ins>
      <w:bookmarkEnd w:id="1227"/>
    </w:p>
    <w:p w14:paraId="4F0B8CA0" w14:textId="77777777" w:rsidR="00C521A0" w:rsidRDefault="00411A5C">
      <w:pPr>
        <w:pStyle w:val="EditorsNote"/>
        <w:rPr>
          <w:del w:id="1231" w:author="P_R2#130_Rappv0" w:date="2025-06-06T14:26:00Z"/>
          <w:i/>
          <w:iCs/>
          <w:lang w:eastAsia="ko-KR"/>
        </w:rPr>
      </w:pPr>
      <w:del w:id="1232"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Heading4"/>
      </w:pPr>
      <w:bookmarkStart w:id="1233" w:name="_Toc195805197"/>
      <w:bookmarkStart w:id="1234" w:name="_Toc197703353"/>
      <w:r>
        <w:t>6.2.1.2</w:t>
      </w:r>
      <w:r>
        <w:tab/>
      </w:r>
      <w:r>
        <w:rPr>
          <w:i/>
          <w:iCs/>
        </w:rPr>
        <w:t xml:space="preserve">Access </w:t>
      </w:r>
      <w:del w:id="1235" w:author="P_R2#130_Rappv0" w:date="2025-05-27T14:33:00Z">
        <w:r>
          <w:rPr>
            <w:i/>
            <w:iCs/>
          </w:rPr>
          <w:delText xml:space="preserve">Occasion </w:delText>
        </w:r>
      </w:del>
      <w:r>
        <w:rPr>
          <w:i/>
          <w:iCs/>
        </w:rPr>
        <w:t>Trigger</w:t>
      </w:r>
      <w:r>
        <w:t xml:space="preserve"> message</w:t>
      </w:r>
      <w:bookmarkEnd w:id="1233"/>
      <w:bookmarkEnd w:id="1234"/>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236"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237"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238" w:author="P_R2#130_Rappv0" w:date="2025-06-06T10:45:00Z">
        <w:r>
          <w:rPr>
            <w:lang w:eastAsia="ko-KR"/>
          </w:rPr>
          <w:t xml:space="preserve"> The length of the field is 3 bits.</w:t>
        </w:r>
      </w:ins>
    </w:p>
    <w:p w14:paraId="3B62DBDE" w14:textId="77777777" w:rsidR="00C521A0" w:rsidRDefault="00411A5C">
      <w:pPr>
        <w:spacing w:after="0"/>
        <w:rPr>
          <w:ins w:id="1239" w:author="P_R2#130_Rappv1" w:date="2025-07-17T18:24:00Z"/>
          <w:rFonts w:eastAsia="Times New Roman"/>
          <w:sz w:val="24"/>
          <w:szCs w:val="24"/>
          <w:lang w:val="en-US" w:eastAsia="zh-CN"/>
        </w:rPr>
      </w:pPr>
      <w:ins w:id="1240" w:author="P_R2#130_Rappv0" w:date="2025-06-20T14:03:00Z">
        <w:del w:id="1241"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242"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243" w:author="P_R2#130_Rappv0" w:date="2025-06-13T16:33:00Z"/>
          <w:rFonts w:eastAsia="Times New Roman"/>
          <w:sz w:val="24"/>
          <w:szCs w:val="24"/>
          <w:lang w:val="en-US" w:eastAsia="zh-CN"/>
        </w:rPr>
      </w:pPr>
    </w:p>
    <w:p w14:paraId="74E8EC87" w14:textId="77777777" w:rsidR="00C521A0" w:rsidRDefault="00411A5C">
      <w:pPr>
        <w:pStyle w:val="TF"/>
        <w:rPr>
          <w:ins w:id="1244" w:author="P_R2#130_Rappv0" w:date="2025-06-13T16:33:00Z"/>
          <w:lang w:eastAsia="ko-KR"/>
        </w:rPr>
      </w:pPr>
      <w:ins w:id="1245"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246"/>
        <w:r>
          <w:t>message</w:t>
        </w:r>
      </w:ins>
      <w:commentRangeEnd w:id="1246"/>
      <w:ins w:id="1247" w:author="P_R2#130_Rappv0" w:date="2025-06-20T14:34:00Z">
        <w:r>
          <w:rPr>
            <w:rStyle w:val="CommentReference"/>
            <w:rFonts w:ascii="Times New Roman" w:hAnsi="Times New Roman"/>
            <w:b w:val="0"/>
          </w:rPr>
          <w:commentReference w:id="1246"/>
        </w:r>
      </w:ins>
    </w:p>
    <w:p w14:paraId="2786A970" w14:textId="77777777" w:rsidR="00C521A0" w:rsidRDefault="00C521A0">
      <w:pPr>
        <w:pStyle w:val="B1"/>
        <w:rPr>
          <w:lang w:eastAsia="ko-KR"/>
        </w:rPr>
      </w:pPr>
    </w:p>
    <w:p w14:paraId="3BC1EC67" w14:textId="77777777" w:rsidR="00C521A0" w:rsidRDefault="00411A5C">
      <w:pPr>
        <w:pStyle w:val="Heading4"/>
      </w:pPr>
      <w:bookmarkStart w:id="1248" w:name="_Toc197703354"/>
      <w:bookmarkStart w:id="1249" w:name="_Toc195805198"/>
      <w:r>
        <w:t>6.2.1.3</w:t>
      </w:r>
      <w:r>
        <w:tab/>
      </w:r>
      <w:bookmarkStart w:id="1250" w:name="OLE_LINK5"/>
      <w:r>
        <w:rPr>
          <w:i/>
          <w:iCs/>
        </w:rPr>
        <w:t>Random ID Response</w:t>
      </w:r>
      <w:r>
        <w:t xml:space="preserve"> message</w:t>
      </w:r>
      <w:bookmarkEnd w:id="1250"/>
      <w:r>
        <w:t xml:space="preserve"> (Msg2 in CBRA)</w:t>
      </w:r>
      <w:bookmarkEnd w:id="1248"/>
      <w:bookmarkEnd w:id="1249"/>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251" w:author="P_R2#130_Rappv0" w:date="2025-06-06T10:45:00Z">
        <w:r>
          <w:rPr>
            <w:lang w:eastAsia="ko-KR"/>
          </w:rPr>
          <w:t xml:space="preserve"> </w:t>
        </w:r>
        <w:bookmarkStart w:id="1252" w:name="_Hlk200101328"/>
        <w:r>
          <w:rPr>
            <w:lang w:eastAsia="ko-KR"/>
          </w:rPr>
          <w:t>The length of the field is 3 bits.</w:t>
        </w:r>
      </w:ins>
      <w:bookmarkEnd w:id="1252"/>
    </w:p>
    <w:p w14:paraId="0F0DB341" w14:textId="77777777" w:rsidR="00C521A0" w:rsidRDefault="00411A5C">
      <w:pPr>
        <w:pStyle w:val="B1"/>
        <w:rPr>
          <w:ins w:id="1253" w:author="P_R2#130_Rappv0" w:date="2025-06-13T16:36:00Z"/>
          <w:lang w:eastAsia="ko-KR"/>
        </w:rPr>
      </w:pPr>
      <w:ins w:id="1254"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rPr>
          <w:ins w:id="1255" w:author="P_R2#130_Rappv0" w:date="2025-06-06T10:51:00Z"/>
          <w:lang w:eastAsia="ko-KR"/>
        </w:rPr>
      </w:pPr>
      <w:ins w:id="1256" w:author="P_R2#130_Rappv0" w:date="2025-06-06T10:54:00Z">
        <w:r>
          <w:rPr>
            <w:lang w:eastAsia="ko-KR"/>
          </w:rPr>
          <w:t>-</w:t>
        </w:r>
        <w:r>
          <w:rPr>
            <w:lang w:eastAsia="ko-KR"/>
          </w:rPr>
          <w:tab/>
        </w:r>
      </w:ins>
      <w:ins w:id="1257" w:author="P_R2#130_Rappv0" w:date="2025-06-06T10:51:00Z">
        <w:r>
          <w:rPr>
            <w:lang w:eastAsia="ko-KR"/>
          </w:rPr>
          <w:t xml:space="preserve">This message </w:t>
        </w:r>
      </w:ins>
      <w:ins w:id="1258" w:author="P_R2#130_Rappv0" w:date="2025-06-06T10:52:00Z">
        <w:r>
          <w:rPr>
            <w:lang w:eastAsia="ko-KR"/>
          </w:rPr>
          <w:t xml:space="preserve">consists of one or multiple </w:t>
        </w:r>
      </w:ins>
      <w:ins w:id="1259" w:author="P_R2#130_Rappv0" w:date="2025-06-06T11:21:00Z">
        <w:r>
          <w:rPr>
            <w:lang w:eastAsia="ko-KR"/>
          </w:rPr>
          <w:t xml:space="preserve">entries with </w:t>
        </w:r>
      </w:ins>
      <w:ins w:id="1260" w:author="P_R2#130_Rappv0" w:date="2025-06-06T10:53:00Z">
        <w:r>
          <w:rPr>
            <w:lang w:eastAsia="ko-KR"/>
          </w:rPr>
          <w:t>the following fields included</w:t>
        </w:r>
      </w:ins>
      <w:ins w:id="1261" w:author="P_R2#130_Rappv0" w:date="2025-06-06T17:51:00Z">
        <w:r>
          <w:rPr>
            <w:lang w:eastAsia="ko-KR"/>
          </w:rPr>
          <w:t xml:space="preserve"> in </w:t>
        </w:r>
      </w:ins>
      <w:ins w:id="1262" w:author="P_R2#130_Rappv0" w:date="2025-06-09T19:16:00Z">
        <w:r>
          <w:rPr>
            <w:lang w:eastAsia="ko-KR"/>
          </w:rPr>
          <w:t>each</w:t>
        </w:r>
      </w:ins>
      <w:ins w:id="1263" w:author="P_R2#130_Rappv0" w:date="2025-06-06T17:51:00Z">
        <w:r>
          <w:rPr>
            <w:lang w:eastAsia="ko-KR"/>
          </w:rPr>
          <w:t xml:space="preserve"> entry</w:t>
        </w:r>
      </w:ins>
      <w:ins w:id="1264" w:author="P_R2#130_Rappv0" w:date="2025-06-06T10:53:00Z">
        <w:r>
          <w:rPr>
            <w:lang w:eastAsia="ko-KR"/>
          </w:rPr>
          <w:t>:</w:t>
        </w:r>
      </w:ins>
    </w:p>
    <w:p w14:paraId="41ADC647" w14:textId="77777777" w:rsidR="00C521A0" w:rsidRDefault="00411A5C">
      <w:pPr>
        <w:pStyle w:val="B1"/>
        <w:ind w:left="852"/>
        <w:rPr>
          <w:ins w:id="1265"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66" w:author="P_R2#130_Rappv0" w:date="2025-06-06T10:45:00Z">
        <w:r>
          <w:rPr>
            <w:lang w:eastAsia="ko-KR"/>
          </w:rPr>
          <w:t xml:space="preserve">The length of the field is </w:t>
        </w:r>
      </w:ins>
      <w:r>
        <w:rPr>
          <w:lang w:eastAsia="zh-CN"/>
        </w:rPr>
        <w:t>16 bits</w:t>
      </w:r>
      <w:ins w:id="1267"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268" w:author="P_R2#130_Rappv0" w:date="2025-06-03T12:07:00Z">
        <w:r>
          <w:rPr>
            <w:lang w:eastAsia="ko-KR"/>
          </w:rPr>
          <w:t>-</w:t>
        </w:r>
        <w:r>
          <w:rPr>
            <w:lang w:eastAsia="ko-KR"/>
          </w:rPr>
          <w:tab/>
        </w:r>
      </w:ins>
      <w:ins w:id="1269" w:author="P_R2#130_Rappv0" w:date="2025-06-03T12:05:00Z">
        <w:r>
          <w:rPr>
            <w:i/>
            <w:iCs/>
            <w:lang w:eastAsia="ko-KR"/>
          </w:rPr>
          <w:t xml:space="preserve">AS ID </w:t>
        </w:r>
      </w:ins>
      <w:ins w:id="1270" w:author="P_R2#130_Rappv0" w:date="2025-06-03T12:06:00Z">
        <w:r>
          <w:rPr>
            <w:i/>
            <w:iCs/>
            <w:lang w:eastAsia="ko-KR"/>
          </w:rPr>
          <w:t>Presen</w:t>
        </w:r>
      </w:ins>
      <w:ins w:id="1271" w:author="P_R2#130_Rappv0" w:date="2025-06-09T19:16:00Z">
        <w:r>
          <w:rPr>
            <w:i/>
            <w:iCs/>
            <w:lang w:eastAsia="ko-KR"/>
          </w:rPr>
          <w:t>ce</w:t>
        </w:r>
      </w:ins>
      <w:ins w:id="1272"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73" w:author="P_R2#130_Rappv0" w:date="2025-06-03T12:06:00Z">
        <w:r>
          <w:rPr>
            <w:lang w:eastAsia="ko-KR"/>
          </w:rPr>
          <w:t>: This field indicates whether a AS ID is assigned</w:t>
        </w:r>
      </w:ins>
      <w:ins w:id="1274" w:author="P_R2#130_Rappv0" w:date="2025-06-03T12:07:00Z">
        <w:r>
          <w:rPr>
            <w:lang w:eastAsia="ko-KR"/>
          </w:rPr>
          <w:t xml:space="preserve"> </w:t>
        </w:r>
        <w:r>
          <w:t>(when set to 1</w:t>
        </w:r>
        <w:r>
          <w:rPr>
            <w:lang w:eastAsia="ko-KR"/>
          </w:rPr>
          <w:t>)</w:t>
        </w:r>
      </w:ins>
      <w:ins w:id="1275" w:author="P_R2#130_Rappv0" w:date="2025-06-03T12:06:00Z">
        <w:r>
          <w:rPr>
            <w:lang w:eastAsia="ko-KR"/>
          </w:rPr>
          <w:t xml:space="preserve"> </w:t>
        </w:r>
      </w:ins>
      <w:ins w:id="1276" w:author="P_R2#130_Rappv0" w:date="2025-06-09T19:16:00Z">
        <w:r>
          <w:rPr>
            <w:lang w:eastAsia="ko-KR"/>
          </w:rPr>
          <w:t xml:space="preserve">for the corresponding </w:t>
        </w:r>
        <w:r>
          <w:rPr>
            <w:i/>
            <w:iCs/>
            <w:lang w:eastAsia="ko-KR"/>
          </w:rPr>
          <w:t>Echoed Random ID</w:t>
        </w:r>
        <w:r>
          <w:rPr>
            <w:lang w:eastAsia="ko-KR"/>
          </w:rPr>
          <w:t xml:space="preserve"> </w:t>
        </w:r>
      </w:ins>
      <w:ins w:id="1277" w:author="P_R2#130_Rappv0" w:date="2025-06-03T12:06:00Z">
        <w:r>
          <w:rPr>
            <w:lang w:eastAsia="ko-KR"/>
          </w:rPr>
          <w:t>or not</w:t>
        </w:r>
      </w:ins>
      <w:ins w:id="1278" w:author="P_R2#130_Rappv0" w:date="2025-06-03T12:07:00Z">
        <w:r>
          <w:rPr>
            <w:lang w:eastAsia="ko-KR"/>
          </w:rPr>
          <w:t xml:space="preserve"> (when </w:t>
        </w:r>
      </w:ins>
      <w:ins w:id="1279" w:author="P_R2#130_Rappv0" w:date="2025-06-03T12:08:00Z">
        <w:r>
          <w:rPr>
            <w:lang w:eastAsia="ko-KR"/>
          </w:rPr>
          <w:t>set to</w:t>
        </w:r>
      </w:ins>
      <w:ins w:id="1280" w:author="P_R2#130_Rappv0" w:date="2025-06-03T12:06:00Z">
        <w:r>
          <w:rPr>
            <w:lang w:eastAsia="ko-KR"/>
          </w:rPr>
          <w:t xml:space="preserve"> 0</w:t>
        </w:r>
      </w:ins>
      <w:ins w:id="1281" w:author="P_R2#130_Rappv0" w:date="2025-06-03T12:08:00Z">
        <w:r>
          <w:rPr>
            <w:lang w:eastAsia="ko-KR"/>
          </w:rPr>
          <w:t>).</w:t>
        </w:r>
      </w:ins>
      <w:ins w:id="1282" w:author="P_R2#130_Rappv0" w:date="2025-06-06T10:45:00Z">
        <w:r>
          <w:rPr>
            <w:lang w:eastAsia="ko-KR"/>
          </w:rPr>
          <w:t xml:space="preserve"> The length of the field is 1 </w:t>
        </w:r>
        <w:commentRangeStart w:id="1283"/>
        <w:r>
          <w:rPr>
            <w:lang w:eastAsia="ko-KR"/>
          </w:rPr>
          <w:t>bit</w:t>
        </w:r>
      </w:ins>
      <w:commentRangeEnd w:id="1283"/>
      <w:ins w:id="1284" w:author="P_R2#130_Rappv0" w:date="2025-06-06T15:15:00Z">
        <w:r>
          <w:rPr>
            <w:rStyle w:val="CommentReference"/>
          </w:rPr>
          <w:commentReference w:id="1283"/>
        </w:r>
      </w:ins>
      <w:ins w:id="1285" w:author="P_R2#130_Rappv0" w:date="2025-06-06T10:45:00Z">
        <w:r>
          <w:rPr>
            <w:lang w:eastAsia="ko-KR"/>
          </w:rPr>
          <w:t>.</w:t>
        </w:r>
      </w:ins>
    </w:p>
    <w:p w14:paraId="0266BE51" w14:textId="77777777"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86" w:author="P_R2#130_Rappv0" w:date="2025-06-06T10:46:00Z">
        <w:r>
          <w:rPr>
            <w:lang w:eastAsia="ko-KR"/>
          </w:rPr>
          <w:t xml:space="preserve">assigned </w:t>
        </w:r>
      </w:ins>
      <w:r>
        <w:rPr>
          <w:lang w:eastAsia="ko-KR"/>
        </w:rPr>
        <w:t>AS ID which is 16 bits</w:t>
      </w:r>
      <w:ins w:id="1287" w:author="P_R2#130_Rappv0" w:date="2025-06-06T10:55:00Z">
        <w:r>
          <w:rPr>
            <w:lang w:eastAsia="ko-KR"/>
          </w:rPr>
          <w:t xml:space="preserve">, when </w:t>
        </w:r>
        <w:commentRangeStart w:id="1288"/>
        <w:r>
          <w:rPr>
            <w:i/>
            <w:iCs/>
            <w:lang w:eastAsia="ko-KR"/>
          </w:rPr>
          <w:t>Indication of AS ID Present</w:t>
        </w:r>
        <w:r>
          <w:t xml:space="preserve"> field</w:t>
        </w:r>
      </w:ins>
      <w:commentRangeEnd w:id="1288"/>
      <w:r w:rsidR="00475AF9">
        <w:rPr>
          <w:rStyle w:val="CommentReference"/>
        </w:rPr>
        <w:commentReference w:id="1288"/>
      </w:r>
      <w:ins w:id="1289" w:author="P_R2#130_Rappv0" w:date="2025-06-06T10:55:00Z">
        <w:r>
          <w:t xml:space="preserve"> is set to 1</w:t>
        </w:r>
      </w:ins>
      <w:r>
        <w:rPr>
          <w:lang w:eastAsia="ko-KR"/>
        </w:rPr>
        <w:t>.</w:t>
      </w:r>
      <w:del w:id="1290"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91" w:author="P_R2#130_Rappv0" w:date="2025-06-10T17:38:00Z">
        <w:r>
          <w:rPr>
            <w:lang w:eastAsia="ko-KR"/>
          </w:rPr>
          <w:delText>indicates</w:delText>
        </w:r>
      </w:del>
      <w:del w:id="1292" w:author="P_R2#130_Rappv0" w:date="2025-06-13T16:36:00Z">
        <w:r>
          <w:rPr>
            <w:lang w:eastAsia="ko-KR"/>
          </w:rPr>
          <w:delText xml:space="preserve"> the physical layer parameters used for D2R </w:delText>
        </w:r>
      </w:del>
      <w:del w:id="1293" w:author="P_R2#130_Rappv0" w:date="2025-06-09T19:47:00Z">
        <w:r>
          <w:rPr>
            <w:lang w:eastAsia="ko-KR"/>
          </w:rPr>
          <w:delText>scheduling</w:delText>
        </w:r>
      </w:del>
      <w:del w:id="1294" w:author="P_R2#130_Rappv0" w:date="2025-06-13T16:36:00Z">
        <w:r>
          <w:rPr>
            <w:lang w:eastAsia="ko-KR"/>
          </w:rPr>
          <w:delText>.</w:delText>
        </w:r>
      </w:del>
    </w:p>
    <w:p w14:paraId="6D9CF482" w14:textId="77777777" w:rsidR="00C521A0" w:rsidRDefault="00411A5C">
      <w:pPr>
        <w:pStyle w:val="EditorsNote"/>
        <w:rPr>
          <w:ins w:id="1295"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96"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297" w:author="P_R2#130_Rappv1" w:date="2025-07-17T18:16:00Z"/>
          <w:rFonts w:eastAsia="Times New Roman"/>
          <w:sz w:val="24"/>
          <w:szCs w:val="24"/>
          <w:lang w:val="en-US" w:eastAsia="zh-CN"/>
        </w:rPr>
      </w:pPr>
      <w:commentRangeStart w:id="1298"/>
      <w:commentRangeStart w:id="1299"/>
      <w:ins w:id="1300" w:author="P_R2#130_Rappv0" w:date="2025-06-20T17:39:00Z">
        <w:del w:id="1301" w:author="P_R2#130_Rappv1" w:date="2025-07-17T18:16:00Z">
          <w:r>
            <w:rPr>
              <w:noProof/>
              <w:lang w:val="en-US" w:eastAsia="zh-CN"/>
            </w:rPr>
            <w:lastRenderedPageBreak/>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98"/>
      <w:r>
        <w:rPr>
          <w:rStyle w:val="CommentReference"/>
        </w:rPr>
        <w:commentReference w:id="1298"/>
      </w:r>
      <w:commentRangeEnd w:id="1299"/>
      <w:r>
        <w:rPr>
          <w:rStyle w:val="CommentReference"/>
          <w:b/>
        </w:rPr>
        <w:commentReference w:id="1299"/>
      </w:r>
      <w:ins w:id="1302" w:author="P_R2#130_Rappv1" w:date="2025-07-17T18:16:00Z">
        <w:r>
          <w:rPr>
            <w:rFonts w:ascii="Arial" w:hAnsi="Arial"/>
            <w:b/>
          </w:rPr>
          <w:t xml:space="preserve"> </w:t>
        </w:r>
        <w:commentRangeStart w:id="1303"/>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303"/>
      <w:r w:rsidR="00BE5F19">
        <w:rPr>
          <w:rStyle w:val="CommentReference"/>
        </w:rPr>
        <w:commentReference w:id="1303"/>
      </w:r>
    </w:p>
    <w:p w14:paraId="176DD28E" w14:textId="77777777" w:rsidR="00C521A0" w:rsidRDefault="00C521A0">
      <w:pPr>
        <w:pStyle w:val="TH"/>
        <w:rPr>
          <w:ins w:id="1304" w:author="P_R2#130_Rappv0" w:date="2025-06-20T17:39:00Z"/>
          <w:lang w:val="en-US" w:eastAsia="zh-CN"/>
        </w:rPr>
      </w:pPr>
    </w:p>
    <w:p w14:paraId="3C1A8A77" w14:textId="77777777" w:rsidR="00C521A0" w:rsidRDefault="00411A5C">
      <w:pPr>
        <w:pStyle w:val="TF"/>
        <w:rPr>
          <w:del w:id="1305" w:author="P_R2#130_Rappv0" w:date="2025-06-20T14:32:00Z"/>
        </w:rPr>
      </w:pPr>
      <w:ins w:id="1306"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307"/>
        <w:commentRangeStart w:id="1308"/>
        <w:del w:id="1309" w:author="P_R2#130_Rappv2" w:date="2025-07-18T16:54:00Z">
          <w:r>
            <w:delText xml:space="preserve">message </w:delText>
          </w:r>
        </w:del>
      </w:ins>
      <w:commentRangeEnd w:id="1307"/>
      <w:del w:id="1310" w:author="P_R2#130_Rappv2" w:date="2025-07-18T16:54:00Z">
        <w:r>
          <w:rPr>
            <w:rStyle w:val="CommentReference"/>
            <w:rFonts w:ascii="Times New Roman" w:hAnsi="Times New Roman"/>
            <w:b w:val="0"/>
          </w:rPr>
          <w:commentReference w:id="1307"/>
        </w:r>
      </w:del>
      <w:commentRangeEnd w:id="1308"/>
      <w:r>
        <w:rPr>
          <w:rStyle w:val="CommentReference"/>
          <w:rFonts w:ascii="Times New Roman" w:hAnsi="Times New Roman"/>
          <w:b w:val="0"/>
        </w:rPr>
        <w:commentReference w:id="1308"/>
      </w:r>
      <w:commentRangeStart w:id="1311"/>
      <w:ins w:id="1312" w:author="P_R2#130_Rappv0" w:date="2025-06-20T14:32:00Z">
        <w:r>
          <w:t>message</w:t>
        </w:r>
      </w:ins>
      <w:commentRangeEnd w:id="1311"/>
      <w:ins w:id="1313" w:author="P_R2#130_Rappv0" w:date="2025-06-20T14:34:00Z">
        <w:r>
          <w:rPr>
            <w:rStyle w:val="CommentReference"/>
            <w:rFonts w:ascii="Times New Roman" w:hAnsi="Times New Roman"/>
            <w:b w:val="0"/>
          </w:rPr>
          <w:commentReference w:id="1311"/>
        </w:r>
      </w:ins>
    </w:p>
    <w:p w14:paraId="4E4EA9CB" w14:textId="77777777" w:rsidR="00C521A0" w:rsidRDefault="00C521A0">
      <w:pPr>
        <w:pStyle w:val="TF"/>
        <w:rPr>
          <w:ins w:id="1314" w:author="P_R2#130_Rappv0" w:date="2025-06-20T17:38:00Z"/>
        </w:rPr>
      </w:pPr>
    </w:p>
    <w:p w14:paraId="25FD10D4" w14:textId="77777777" w:rsidR="00C521A0" w:rsidRDefault="00411A5C">
      <w:pPr>
        <w:pStyle w:val="Heading4"/>
      </w:pPr>
      <w:bookmarkStart w:id="1315" w:name="_Toc197703355"/>
      <w:r>
        <w:t>6.2.1.4</w:t>
      </w:r>
      <w:r>
        <w:tab/>
      </w:r>
      <w:r>
        <w:rPr>
          <w:i/>
          <w:iCs/>
        </w:rPr>
        <w:t>R2D Upper Layer Data Transfer</w:t>
      </w:r>
      <w:r>
        <w:t xml:space="preserve"> message</w:t>
      </w:r>
      <w:bookmarkEnd w:id="1315"/>
      <w:r>
        <w:t xml:space="preserve"> </w:t>
      </w:r>
    </w:p>
    <w:p w14:paraId="787B596C" w14:textId="77777777" w:rsidR="00C521A0" w:rsidRDefault="00411A5C">
      <w:commentRangeStart w:id="1316"/>
      <w:r>
        <w:rPr>
          <w:lang w:eastAsia="ko-KR"/>
        </w:rPr>
        <w:t xml:space="preserve">Figure </w:t>
      </w:r>
      <w:commentRangeEnd w:id="1316"/>
      <w:r w:rsidR="00D32C9D">
        <w:rPr>
          <w:rStyle w:val="CommentReference"/>
        </w:rPr>
        <w:commentReference w:id="1316"/>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317"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318"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317"/>
      <w:r>
        <w:rPr>
          <w:lang w:eastAsia="ko-KR"/>
        </w:rPr>
        <w:t>indicates the value of AS ID.</w:t>
      </w:r>
      <w:ins w:id="1319" w:author="P_R2#130_Rappv0" w:date="2025-06-06T11:03:00Z">
        <w:r>
          <w:rPr>
            <w:lang w:eastAsia="ko-KR"/>
          </w:rPr>
          <w:t xml:space="preserve"> The length of the field is 16 bits.</w:t>
        </w:r>
      </w:ins>
    </w:p>
    <w:p w14:paraId="0FE350F6" w14:textId="77777777" w:rsidR="00C521A0" w:rsidRDefault="00411A5C">
      <w:pPr>
        <w:pStyle w:val="B1"/>
        <w:rPr>
          <w:del w:id="1320" w:author="P_R2#130_Rappv0" w:date="2025-06-06T10:40:00Z"/>
          <w:lang w:eastAsia="zh-CN"/>
        </w:rPr>
      </w:pPr>
      <w:del w:id="1321"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322"/>
        <w:commentRangeStart w:id="1323"/>
        <w:commentRangeStart w:id="1324"/>
        <w:r>
          <w:rPr>
            <w:lang w:eastAsia="zh-CN"/>
          </w:rPr>
          <w:delText>xxx</w:delText>
        </w:r>
      </w:del>
      <w:commentRangeEnd w:id="1322"/>
      <w:r>
        <w:rPr>
          <w:rStyle w:val="CommentReference"/>
        </w:rPr>
        <w:commentReference w:id="1322"/>
      </w:r>
      <w:commentRangeEnd w:id="1323"/>
      <w:r>
        <w:rPr>
          <w:rStyle w:val="CommentReference"/>
        </w:rPr>
        <w:commentReference w:id="1323"/>
      </w:r>
      <w:commentRangeEnd w:id="1324"/>
      <w:r>
        <w:rPr>
          <w:rStyle w:val="CommentReference"/>
        </w:rPr>
        <w:commentReference w:id="1324"/>
      </w:r>
    </w:p>
    <w:p w14:paraId="41392F1D" w14:textId="77777777" w:rsidR="00C521A0" w:rsidRDefault="00411A5C">
      <w:pPr>
        <w:pStyle w:val="B1"/>
        <w:rPr>
          <w:lang w:eastAsia="ko-KR"/>
        </w:rPr>
      </w:pPr>
      <w:ins w:id="1325" w:author="P_R2#130_Rappv0" w:date="2025-06-06T11:05:00Z">
        <w:r>
          <w:rPr>
            <w:lang w:eastAsia="ko-KR"/>
          </w:rPr>
          <w:t>-</w:t>
        </w:r>
        <w:r>
          <w:rPr>
            <w:lang w:eastAsia="ko-KR"/>
          </w:rPr>
          <w:tab/>
        </w:r>
        <w:r>
          <w:rPr>
            <w:i/>
            <w:iCs/>
            <w:lang w:eastAsia="ko-KR"/>
          </w:rPr>
          <w:t>D2R Scheduling Info</w:t>
        </w:r>
        <w:r>
          <w:rPr>
            <w:lang w:eastAsia="ko-KR"/>
          </w:rPr>
          <w:t xml:space="preserve">: This field </w:t>
        </w:r>
      </w:ins>
      <w:ins w:id="1326" w:author="P_R2#130_Rappv0" w:date="2025-06-10T17:38:00Z">
        <w:r>
          <w:rPr>
            <w:lang w:eastAsia="ko-KR"/>
          </w:rPr>
          <w:t>contains</w:t>
        </w:r>
      </w:ins>
      <w:ins w:id="1327" w:author="P_R2#130_Rappv0" w:date="2025-06-06T11:05:00Z">
        <w:del w:id="1328" w:author="P_R2#130_Rappv0" w:date="2025-06-10T17:38:00Z">
          <w:r>
            <w:rPr>
              <w:lang w:eastAsia="ko-KR"/>
            </w:rPr>
            <w:delText>indicates</w:delText>
          </w:r>
        </w:del>
        <w:r>
          <w:rPr>
            <w:lang w:eastAsia="ko-KR"/>
          </w:rPr>
          <w:t xml:space="preserve"> the physical layer parameters used for D2R </w:t>
        </w:r>
        <w:del w:id="1329" w:author="P_R2#130_Rappv0" w:date="2025-06-09T19:47:00Z">
          <w:r>
            <w:rPr>
              <w:lang w:eastAsia="ko-KR"/>
            </w:rPr>
            <w:delText>scheduling</w:delText>
          </w:r>
        </w:del>
      </w:ins>
      <w:ins w:id="1330" w:author="P_R2#130_Rappv0" w:date="2025-06-09T19:47:00Z">
        <w:r>
          <w:rPr>
            <w:lang w:eastAsia="ko-KR"/>
          </w:rPr>
          <w:t>transmission</w:t>
        </w:r>
      </w:ins>
      <w:ins w:id="1331" w:author="P_R2#130_Rappv0" w:date="2025-06-06T11:05:00Z">
        <w:r>
          <w:rPr>
            <w:lang w:eastAsia="ko-KR"/>
          </w:rPr>
          <w:t>.</w:t>
        </w:r>
      </w:ins>
      <w:ins w:id="1332" w:author="P_R2#130_Rappv0" w:date="2025-06-09T19:47:00Z">
        <w:r>
          <w:rPr>
            <w:lang w:eastAsia="ko-KR"/>
          </w:rPr>
          <w:t xml:space="preserve"> The child fields are defined in clause 6.2.1.6.</w:t>
        </w:r>
      </w:ins>
    </w:p>
    <w:p w14:paraId="1654BDAD" w14:textId="77777777" w:rsidR="00C521A0" w:rsidRDefault="00411A5C">
      <w:pPr>
        <w:pStyle w:val="B1"/>
        <w:rPr>
          <w:ins w:id="1333" w:author="P_R2#130_Rappv0" w:date="2025-06-06T11:08:00Z"/>
          <w:lang w:eastAsia="ko-KR"/>
        </w:rPr>
      </w:pPr>
      <w:ins w:id="1334" w:author="P_R2#130_Rappv0" w:date="2025-06-06T11:08:00Z">
        <w:r>
          <w:rPr>
            <w:lang w:eastAsia="ko-KR"/>
          </w:rPr>
          <w:t>-</w:t>
        </w:r>
        <w:r>
          <w:rPr>
            <w:lang w:eastAsia="ko-KR"/>
          </w:rPr>
          <w:tab/>
        </w:r>
      </w:ins>
      <w:ins w:id="1335" w:author="P_R2#130_Rappv0" w:date="2025-06-06T17:55:00Z">
        <w:r>
          <w:rPr>
            <w:i/>
            <w:iCs/>
            <w:lang w:eastAsia="ko-KR"/>
          </w:rPr>
          <w:t>Choice Indication</w:t>
        </w:r>
      </w:ins>
      <w:ins w:id="1336" w:author="P_R2#130_Rappv0" w:date="2025-06-20T14:38:00Z">
        <w:r>
          <w:rPr>
            <w:lang w:eastAsia="ko-KR"/>
          </w:rPr>
          <w:t xml:space="preserve"> (</w:t>
        </w:r>
        <w:r>
          <w:rPr>
            <w:i/>
            <w:iCs/>
            <w:lang w:eastAsia="ko-KR"/>
          </w:rPr>
          <w:t>CI</w:t>
        </w:r>
        <w:r>
          <w:rPr>
            <w:lang w:eastAsia="ko-KR"/>
          </w:rPr>
          <w:t>)</w:t>
        </w:r>
      </w:ins>
      <w:ins w:id="1337" w:author="P_R2#130_Rappv0" w:date="2025-06-06T11:07:00Z">
        <w:r>
          <w:rPr>
            <w:lang w:eastAsia="ko-KR"/>
          </w:rPr>
          <w:t xml:space="preserve">: This field indicates either </w:t>
        </w:r>
        <w:r>
          <w:rPr>
            <w:i/>
            <w:iCs/>
            <w:lang w:eastAsia="ko-KR"/>
          </w:rPr>
          <w:t>Data SDU</w:t>
        </w:r>
        <w:r>
          <w:rPr>
            <w:lang w:eastAsia="ko-KR"/>
          </w:rPr>
          <w:t xml:space="preserve"> field </w:t>
        </w:r>
      </w:ins>
      <w:ins w:id="1338" w:author="P_R2#130_Rappv0" w:date="2025-06-06T11:10:00Z">
        <w:r>
          <w:rPr>
            <w:lang w:eastAsia="ko-KR"/>
          </w:rPr>
          <w:t xml:space="preserve">is included (when set to 1) </w:t>
        </w:r>
      </w:ins>
      <w:ins w:id="1339" w:author="P_R2#130_Rappv0" w:date="2025-06-06T11:07:00Z">
        <w:r>
          <w:rPr>
            <w:lang w:eastAsia="ko-KR"/>
          </w:rPr>
          <w:t xml:space="preserve">or </w:t>
        </w:r>
        <w:r>
          <w:rPr>
            <w:i/>
            <w:iCs/>
            <w:lang w:eastAsia="ko-KR"/>
          </w:rPr>
          <w:t>Received Data Size</w:t>
        </w:r>
        <w:r>
          <w:rPr>
            <w:lang w:eastAsia="ko-KR"/>
          </w:rPr>
          <w:t xml:space="preserve"> field is in</w:t>
        </w:r>
      </w:ins>
      <w:ins w:id="1340" w:author="P_R2#130_Rappv0" w:date="2025-06-06T11:08:00Z">
        <w:r>
          <w:rPr>
            <w:lang w:eastAsia="ko-KR"/>
          </w:rPr>
          <w:t>cluded</w:t>
        </w:r>
      </w:ins>
      <w:ins w:id="1341" w:author="P_R2#130_Rappv0" w:date="2025-06-06T11:10:00Z">
        <w:r>
          <w:rPr>
            <w:lang w:eastAsia="ko-KR"/>
          </w:rPr>
          <w:t xml:space="preserve"> (when set to 0)</w:t>
        </w:r>
      </w:ins>
      <w:ins w:id="1342" w:author="P_R2#130_Rappv0" w:date="2025-06-06T11:08:00Z">
        <w:r>
          <w:rPr>
            <w:lang w:eastAsia="ko-KR"/>
          </w:rPr>
          <w:t>. The length of the field</w:t>
        </w:r>
        <w:commentRangeStart w:id="1343"/>
        <w:r>
          <w:rPr>
            <w:lang w:eastAsia="ko-KR"/>
          </w:rPr>
          <w:t xml:space="preserve"> is 1 </w:t>
        </w:r>
        <w:commentRangeStart w:id="1344"/>
        <w:r>
          <w:rPr>
            <w:lang w:eastAsia="ko-KR"/>
          </w:rPr>
          <w:t>bit</w:t>
        </w:r>
      </w:ins>
      <w:commentRangeEnd w:id="1344"/>
      <w:ins w:id="1345" w:author="P_R2#130_Rappv0" w:date="2025-06-06T15:16:00Z">
        <w:r>
          <w:rPr>
            <w:rStyle w:val="CommentReference"/>
          </w:rPr>
          <w:commentReference w:id="1344"/>
        </w:r>
      </w:ins>
      <w:ins w:id="1346" w:author="P_R2#130_Rappv0" w:date="2025-06-06T11:08:00Z">
        <w:r>
          <w:rPr>
            <w:lang w:eastAsia="ko-KR"/>
          </w:rPr>
          <w:t>.</w:t>
        </w:r>
      </w:ins>
      <w:commentRangeEnd w:id="1343"/>
      <w:r>
        <w:rPr>
          <w:rStyle w:val="CommentReference"/>
        </w:rPr>
        <w:commentReference w:id="1343"/>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347" w:author="P_R2#130_Rappv0" w:date="2025-06-06T11:10:00Z">
        <w:r>
          <w:rPr>
            <w:lang w:eastAsia="ko-KR"/>
          </w:rPr>
          <w:delText>xxx</w:delText>
        </w:r>
      </w:del>
      <w:ins w:id="1348" w:author="P_R2#130_Rappv0" w:date="2025-06-06T11:10:00Z">
        <w:r>
          <w:rPr>
            <w:lang w:eastAsia="ko-KR"/>
          </w:rPr>
          <w:t xml:space="preserve">This field </w:t>
        </w:r>
      </w:ins>
      <w:ins w:id="1349" w:author="P_R2#130_Rappv0" w:date="2025-06-10T17:38:00Z">
        <w:r>
          <w:rPr>
            <w:lang w:eastAsia="ko-KR"/>
          </w:rPr>
          <w:t xml:space="preserve">contains </w:t>
        </w:r>
      </w:ins>
      <w:ins w:id="1350" w:author="P_R2#130_Rappv0" w:date="2025-06-06T11:10:00Z">
        <w:r>
          <w:rPr>
            <w:lang w:eastAsia="ko-KR"/>
          </w:rPr>
          <w:t>the upper layer data</w:t>
        </w:r>
      </w:ins>
      <w:ins w:id="1351" w:author="P_R2#130_Rappv0" w:date="2025-06-06T11:08:00Z">
        <w:r>
          <w:rPr>
            <w:lang w:eastAsia="ko-KR"/>
          </w:rPr>
          <w:t>.</w:t>
        </w:r>
      </w:ins>
      <w:ins w:id="1352" w:author="P_R2#130_Rappv0" w:date="2025-06-06T11:09:00Z">
        <w:r>
          <w:rPr>
            <w:lang w:eastAsia="ko-KR"/>
          </w:rPr>
          <w:t xml:space="preserve"> This field is of variable </w:t>
        </w:r>
      </w:ins>
      <w:ins w:id="1353" w:author="P_R2#130_Rappv0" w:date="2025-06-06T11:13:00Z">
        <w:r>
          <w:rPr>
            <w:lang w:eastAsia="ko-KR"/>
          </w:rPr>
          <w:t>size</w:t>
        </w:r>
      </w:ins>
      <w:ins w:id="1354" w:author="P_R2#130_Rappv0" w:date="2025-06-06T11:09:00Z">
        <w:r>
          <w:rPr>
            <w:lang w:eastAsia="ko-KR"/>
          </w:rPr>
          <w:t>.</w:t>
        </w:r>
      </w:ins>
    </w:p>
    <w:p w14:paraId="548B1F75" w14:textId="77777777" w:rsidR="00C521A0" w:rsidRDefault="00411A5C">
      <w:pPr>
        <w:pStyle w:val="B2"/>
        <w:rPr>
          <w:del w:id="1355"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356" w:author="P_R2#130_Rappv0" w:date="2025-06-06T11:09:00Z">
        <w:r>
          <w:rPr>
            <w:lang w:eastAsia="ko-KR"/>
          </w:rPr>
          <w:t xml:space="preserve"> This field is 7 </w:t>
        </w:r>
        <w:commentRangeStart w:id="1357"/>
        <w:r>
          <w:rPr>
            <w:lang w:eastAsia="ko-KR"/>
          </w:rPr>
          <w:t>bits</w:t>
        </w:r>
      </w:ins>
      <w:commentRangeEnd w:id="1357"/>
      <w:ins w:id="1358" w:author="P_R2#130_Rappv0" w:date="2025-06-06T15:24:00Z">
        <w:r>
          <w:rPr>
            <w:rStyle w:val="CommentReference"/>
          </w:rPr>
          <w:commentReference w:id="1357"/>
        </w:r>
      </w:ins>
      <w:ins w:id="1359" w:author="P_R2#130_Rappv0" w:date="2025-06-06T11:09:00Z">
        <w:r>
          <w:rPr>
            <w:lang w:eastAsia="ko-KR"/>
          </w:rPr>
          <w:t>.</w:t>
        </w:r>
      </w:ins>
    </w:p>
    <w:p w14:paraId="7842AA5C" w14:textId="77777777" w:rsidR="00C521A0" w:rsidRDefault="00411A5C">
      <w:pPr>
        <w:pStyle w:val="B2"/>
        <w:rPr>
          <w:lang w:eastAsia="ko-KR"/>
        </w:rPr>
      </w:pPr>
      <w:del w:id="1360"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361" w:author="P_R2#130_Rappv0" w:date="2025-06-20T16:29:00Z"/>
          <w:rFonts w:eastAsia="Times New Roman"/>
          <w:sz w:val="24"/>
          <w:szCs w:val="24"/>
          <w:lang w:val="en-US" w:eastAsia="zh-CN"/>
        </w:rPr>
      </w:pPr>
      <w:del w:id="1362"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363" w:author="P_R2#130_Rappv1" w:date="2025-07-17T18:35:00Z"/>
          <w:rFonts w:eastAsia="Times New Roman"/>
          <w:sz w:val="24"/>
          <w:szCs w:val="24"/>
          <w:lang w:val="en-US" w:eastAsia="zh-CN"/>
        </w:rPr>
      </w:pPr>
      <w:commentRangeStart w:id="1364"/>
      <w:commentRangeStart w:id="1365"/>
      <w:ins w:id="1366" w:author="P_R2#130_Rappv0" w:date="2025-06-20T17:38:00Z">
        <w:del w:id="1367" w:author="P_R2#130_Rappv1" w:date="2025-07-17T18:23:00Z">
          <w:r>
            <w:rPr>
              <w:noProof/>
              <w:lang w:val="en-US" w:eastAsia="zh-CN"/>
            </w:rPr>
            <w:lastRenderedPageBreak/>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64"/>
      <w:r>
        <w:rPr>
          <w:rStyle w:val="CommentReference"/>
        </w:rPr>
        <w:commentReference w:id="1364"/>
      </w:r>
      <w:commentRangeEnd w:id="1365"/>
      <w:r>
        <w:rPr>
          <w:rStyle w:val="CommentReference"/>
        </w:rPr>
        <w:commentReference w:id="1365"/>
      </w:r>
      <w:ins w:id="1368" w:author="P_R2#130_Rappv1" w:date="2025-07-17T18:23:00Z">
        <w:r>
          <w:rPr>
            <w:rFonts w:ascii="Arial" w:hAnsi="Arial"/>
            <w:b/>
          </w:rPr>
          <w:t xml:space="preserve"> </w:t>
        </w:r>
      </w:ins>
      <w:ins w:id="1369"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rPr>
          <w:ins w:id="1370" w:author="P_R2#130_Rappv1" w:date="2025-07-17T18:23:00Z"/>
          <w:rFonts w:eastAsia="Times New Roman"/>
          <w:sz w:val="24"/>
          <w:szCs w:val="24"/>
          <w:lang w:val="en-US" w:eastAsia="zh-CN"/>
        </w:rPr>
      </w:pPr>
    </w:p>
    <w:p w14:paraId="108D98E6" w14:textId="77777777" w:rsidR="00C521A0" w:rsidRDefault="00C521A0">
      <w:pPr>
        <w:pStyle w:val="TH"/>
        <w:rPr>
          <w:ins w:id="1371" w:author="P_R2#130_Rappv0" w:date="2025-06-20T17:38:00Z"/>
          <w:lang w:val="en-US" w:eastAsia="zh-CN"/>
        </w:rPr>
      </w:pPr>
    </w:p>
    <w:p w14:paraId="3F3FF607" w14:textId="77777777" w:rsidR="00C521A0" w:rsidRDefault="00411A5C">
      <w:pPr>
        <w:pStyle w:val="TF"/>
        <w:rPr>
          <w:ins w:id="1372" w:author="P_R2#130_Rappv0" w:date="2025-06-20T14:45:00Z"/>
          <w:lang w:eastAsia="ko-KR"/>
        </w:rPr>
      </w:pPr>
      <w:ins w:id="1373" w:author="P_R2#130_Rappv0" w:date="2025-06-20T14:45:00Z">
        <w:r>
          <w:rPr>
            <w:lang w:eastAsia="ko-KR"/>
          </w:rPr>
          <w:t xml:space="preserve">Figure 6.2.1.4-1: </w:t>
        </w:r>
        <w:r>
          <w:rPr>
            <w:lang w:eastAsia="zh-CN"/>
          </w:rPr>
          <w:t xml:space="preserve">MAC PDU of </w:t>
        </w:r>
      </w:ins>
      <w:ins w:id="1374" w:author="P_R2#130_Rappv0" w:date="2025-06-20T14:46:00Z">
        <w:r>
          <w:rPr>
            <w:i/>
            <w:iCs/>
          </w:rPr>
          <w:t>R2D Upper Layer Data Transfer</w:t>
        </w:r>
      </w:ins>
      <w:ins w:id="1375" w:author="P_R2#130_Rappv0" w:date="2025-06-20T14:45:00Z">
        <w:r>
          <w:rPr>
            <w:lang w:eastAsia="ko-KR"/>
          </w:rPr>
          <w:t xml:space="preserve"> message </w:t>
        </w:r>
      </w:ins>
      <w:ins w:id="1376" w:author="P_R2#130_Rappv0" w:date="2025-06-20T14:46:00Z">
        <w:r>
          <w:rPr>
            <w:lang w:eastAsia="ko-KR"/>
          </w:rPr>
          <w:t xml:space="preserve">containing </w:t>
        </w:r>
        <w:r>
          <w:rPr>
            <w:i/>
            <w:iCs/>
            <w:lang w:eastAsia="ko-KR"/>
          </w:rPr>
          <w:t>Data SDU</w:t>
        </w:r>
      </w:ins>
      <w:commentRangeStart w:id="1377"/>
      <w:commentRangeEnd w:id="1377"/>
      <w:ins w:id="1378" w:author="P_R2#130_Rappv0" w:date="2025-06-20T14:45:00Z">
        <w:r>
          <w:rPr>
            <w:rStyle w:val="CommentReference"/>
            <w:rFonts w:ascii="Times New Roman" w:hAnsi="Times New Roman"/>
            <w:b w:val="0"/>
            <w:i/>
            <w:iCs/>
          </w:rPr>
          <w:commentReference w:id="1377"/>
        </w:r>
      </w:ins>
    </w:p>
    <w:p w14:paraId="01805BBD" w14:textId="77777777" w:rsidR="00C521A0" w:rsidRDefault="00C521A0">
      <w:pPr>
        <w:spacing w:after="0"/>
        <w:rPr>
          <w:ins w:id="1379" w:author="P_R2#130_Rappv0" w:date="2025-06-20T14:44:00Z"/>
          <w:rFonts w:eastAsia="Times New Roman"/>
          <w:sz w:val="24"/>
          <w:szCs w:val="24"/>
          <w:lang w:eastAsia="zh-CN"/>
        </w:rPr>
      </w:pPr>
    </w:p>
    <w:p w14:paraId="3211F3E7" w14:textId="77777777" w:rsidR="00C521A0" w:rsidRDefault="00411A5C">
      <w:pPr>
        <w:spacing w:after="0"/>
        <w:rPr>
          <w:ins w:id="1380" w:author="P_R2#130_Rappv1" w:date="2025-07-17T18:23:00Z"/>
          <w:rFonts w:eastAsia="Times New Roman"/>
          <w:sz w:val="24"/>
          <w:szCs w:val="24"/>
          <w:lang w:val="en-US" w:eastAsia="zh-CN"/>
        </w:rPr>
      </w:pPr>
      <w:ins w:id="1381" w:author="P_R2#130_Rappv0" w:date="2025-06-20T17:32:00Z">
        <w:del w:id="1382" w:author="P_R2#130_Rappv1" w:date="2025-07-17T18:17:00Z">
          <w:r>
            <w:rPr>
              <w:noProof/>
              <w:lang w:val="en-US" w:eastAsia="zh-CN"/>
            </w:rPr>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83"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384" w:author="P_R2#130_Rappv0" w:date="2025-06-20T17:32:00Z"/>
          <w:lang w:val="en-US" w:eastAsia="zh-CN"/>
        </w:rPr>
      </w:pPr>
    </w:p>
    <w:p w14:paraId="595880A2" w14:textId="77777777" w:rsidR="00C521A0" w:rsidRDefault="00411A5C">
      <w:pPr>
        <w:pStyle w:val="TF"/>
        <w:rPr>
          <w:ins w:id="1385" w:author="P_R2#130_Rappv0" w:date="2025-06-20T14:44:00Z"/>
          <w:rFonts w:eastAsia="Times New Roman"/>
          <w:sz w:val="24"/>
          <w:szCs w:val="24"/>
          <w:lang w:val="en-US" w:eastAsia="zh-CN"/>
        </w:rPr>
      </w:pPr>
      <w:ins w:id="1386" w:author="P_R2#130_Rappv0" w:date="2025-06-20T14:45:00Z">
        <w:r>
          <w:rPr>
            <w:lang w:eastAsia="ko-KR"/>
          </w:rPr>
          <w:t>Figure 6.2.1.</w:t>
        </w:r>
      </w:ins>
      <w:ins w:id="1387" w:author="P_R2#130_Rappv0" w:date="2025-06-20T14:50:00Z">
        <w:r>
          <w:rPr>
            <w:lang w:eastAsia="ko-KR"/>
          </w:rPr>
          <w:t>4</w:t>
        </w:r>
      </w:ins>
      <w:ins w:id="1388" w:author="P_R2#130_Rappv0" w:date="2025-06-20T14:45:00Z">
        <w:r>
          <w:rPr>
            <w:lang w:eastAsia="ko-KR"/>
          </w:rPr>
          <w:t xml:space="preserve">-2: </w:t>
        </w:r>
        <w:r>
          <w:rPr>
            <w:lang w:eastAsia="zh-CN"/>
          </w:rPr>
          <w:t xml:space="preserve">MAC PDU of </w:t>
        </w:r>
      </w:ins>
      <w:ins w:id="1389" w:author="P_R2#130_Rappv0" w:date="2025-06-20T14:46:00Z">
        <w:r>
          <w:rPr>
            <w:i/>
            <w:iCs/>
          </w:rPr>
          <w:t>R2D Upper Layer Data Transfer</w:t>
        </w:r>
        <w:r>
          <w:t xml:space="preserve"> </w:t>
        </w:r>
      </w:ins>
      <w:ins w:id="1390" w:author="P_R2#130_Rappv0" w:date="2025-06-20T14:45:00Z">
        <w:r>
          <w:rPr>
            <w:lang w:eastAsia="ko-KR"/>
          </w:rPr>
          <w:t xml:space="preserve">message </w:t>
        </w:r>
      </w:ins>
      <w:ins w:id="1391"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rPr>
          <w:ins w:id="1392" w:author="P_R2#130_Rappv0" w:date="2025-06-03T12:14:00Z"/>
          <w:i/>
          <w:iCs/>
        </w:rPr>
      </w:pPr>
    </w:p>
    <w:p w14:paraId="74114B4F" w14:textId="77777777" w:rsidR="00C521A0" w:rsidRDefault="00411A5C">
      <w:pPr>
        <w:pStyle w:val="Heading4"/>
        <w:rPr>
          <w:ins w:id="1393" w:author="P_R2#130_Rappv0" w:date="2025-06-03T12:14:00Z"/>
        </w:rPr>
      </w:pPr>
      <w:ins w:id="1394" w:author="P_R2#130_Rappv0" w:date="2025-06-03T12:14:00Z">
        <w:r>
          <w:t>6.2.1.</w:t>
        </w:r>
      </w:ins>
      <w:ins w:id="1395" w:author="P_R2#130_Rappv0" w:date="2025-06-06T11:14:00Z">
        <w:r>
          <w:t>5</w:t>
        </w:r>
      </w:ins>
      <w:ins w:id="1396" w:author="P_R2#130_Rappv0" w:date="2025-06-03T12:14:00Z">
        <w:r>
          <w:tab/>
        </w:r>
      </w:ins>
      <w:ins w:id="1397" w:author="P_R2#130_Rappv0" w:date="2025-06-03T12:16:00Z">
        <w:r>
          <w:rPr>
            <w:i/>
            <w:iCs/>
          </w:rPr>
          <w:t>NACK Feedback</w:t>
        </w:r>
      </w:ins>
      <w:ins w:id="1398" w:author="P_R2#130_Rappv0" w:date="2025-06-03T12:14:00Z">
        <w:r>
          <w:t xml:space="preserve"> message</w:t>
        </w:r>
      </w:ins>
    </w:p>
    <w:p w14:paraId="568303EB" w14:textId="77777777" w:rsidR="00C521A0" w:rsidRDefault="00411A5C">
      <w:pPr>
        <w:rPr>
          <w:ins w:id="1399" w:author="P_R2#130_Rappv0" w:date="2025-06-03T12:14:00Z"/>
          <w:lang w:eastAsia="zh-CN"/>
        </w:rPr>
      </w:pPr>
      <w:commentRangeStart w:id="1400"/>
      <w:ins w:id="1401" w:author="P_R2#130_Rappv0" w:date="2025-06-03T12:14:00Z">
        <w:r>
          <w:rPr>
            <w:lang w:eastAsia="ko-KR"/>
          </w:rPr>
          <w:t xml:space="preserve">Figure </w:t>
        </w:r>
        <w:r>
          <w:t>6.2.1.2</w:t>
        </w:r>
        <w:r>
          <w:rPr>
            <w:lang w:eastAsia="ko-KR"/>
          </w:rPr>
          <w:t>-</w:t>
        </w:r>
      </w:ins>
      <w:ins w:id="1402" w:author="P_R2#130_Rappv0" w:date="2025-06-03T12:16:00Z">
        <w:r>
          <w:rPr>
            <w:lang w:eastAsia="ko-KR"/>
          </w:rPr>
          <w:t>6</w:t>
        </w:r>
      </w:ins>
      <w:commentRangeEnd w:id="1400"/>
      <w:r w:rsidR="00346991">
        <w:rPr>
          <w:rStyle w:val="CommentReference"/>
        </w:rPr>
        <w:commentReference w:id="1400"/>
      </w:r>
      <w:ins w:id="1403" w:author="P_R2#130_Rappv0" w:date="2025-06-03T12:14:00Z">
        <w:r>
          <w:rPr>
            <w:lang w:eastAsia="ko-KR"/>
          </w:rPr>
          <w:t xml:space="preserve"> shows the format of the </w:t>
        </w:r>
      </w:ins>
      <w:ins w:id="1404" w:author="P_R2#130_Rappv0" w:date="2025-06-03T12:16:00Z">
        <w:r>
          <w:rPr>
            <w:i/>
            <w:iCs/>
          </w:rPr>
          <w:t>NACK Feedback</w:t>
        </w:r>
      </w:ins>
      <w:ins w:id="1405" w:author="P_R2#130_Rappv0" w:date="2025-06-03T12:14:00Z">
        <w:r>
          <w:t xml:space="preserve"> message</w:t>
        </w:r>
        <w:r>
          <w:rPr>
            <w:rFonts w:hint="eastAsia"/>
            <w:lang w:eastAsia="zh-CN"/>
          </w:rPr>
          <w:t>.</w:t>
        </w:r>
      </w:ins>
    </w:p>
    <w:p w14:paraId="7B3A2FB3" w14:textId="77777777" w:rsidR="00C521A0" w:rsidRDefault="00411A5C">
      <w:pPr>
        <w:rPr>
          <w:ins w:id="1406" w:author="P_R2#130_Rappv0" w:date="2025-06-03T12:16:00Z"/>
          <w:lang w:eastAsia="zh-CN"/>
        </w:rPr>
      </w:pPr>
      <w:ins w:id="1407" w:author="P_R2#130_Rappv0" w:date="2025-06-03T12:14:00Z">
        <w:r>
          <w:t>The field in this message is defined as follows</w:t>
        </w:r>
        <w:r>
          <w:rPr>
            <w:lang w:eastAsia="zh-CN"/>
          </w:rPr>
          <w:t>:</w:t>
        </w:r>
      </w:ins>
    </w:p>
    <w:p w14:paraId="74D1DD7A" w14:textId="77777777" w:rsidR="00C521A0" w:rsidRDefault="00411A5C">
      <w:pPr>
        <w:pStyle w:val="B1"/>
        <w:rPr>
          <w:ins w:id="1408" w:author="P_R2#130_Rappv0" w:date="2025-06-03T12:17:00Z"/>
          <w:lang w:eastAsia="ko-KR"/>
        </w:rPr>
      </w:pPr>
      <w:ins w:id="1409"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410" w:author="P_R2#130_Rappv0" w:date="2025-06-06T11:19:00Z">
        <w:r>
          <w:rPr>
            <w:lang w:eastAsia="ko-KR"/>
          </w:rPr>
          <w:t xml:space="preserve"> The length of the field is 3 bits.</w:t>
        </w:r>
      </w:ins>
    </w:p>
    <w:p w14:paraId="171BA1F8" w14:textId="77777777" w:rsidR="00C521A0" w:rsidRDefault="00411A5C">
      <w:pPr>
        <w:pStyle w:val="B1"/>
        <w:rPr>
          <w:ins w:id="1411" w:author="P_R2#130_Rappv0" w:date="2025-06-06T11:19:00Z"/>
          <w:lang w:eastAsia="ko-KR"/>
        </w:rPr>
      </w:pPr>
      <w:ins w:id="1412" w:author="P_R2#130_Rappv0" w:date="2025-06-06T11:19:00Z">
        <w:r>
          <w:rPr>
            <w:lang w:eastAsia="ko-KR"/>
          </w:rPr>
          <w:t>-</w:t>
        </w:r>
        <w:r>
          <w:rPr>
            <w:lang w:eastAsia="ko-KR"/>
          </w:rPr>
          <w:tab/>
          <w:t xml:space="preserve">This message consists of one or multiple </w:t>
        </w:r>
      </w:ins>
      <w:ins w:id="1413" w:author="P_R2#130_Rappv0" w:date="2025-06-06T11:20:00Z">
        <w:r>
          <w:rPr>
            <w:lang w:eastAsia="ko-KR"/>
          </w:rPr>
          <w:t>entries with the following field included</w:t>
        </w:r>
      </w:ins>
      <w:ins w:id="1414" w:author="P_R2#130_Rappv0" w:date="2025-06-06T17:54:00Z">
        <w:r>
          <w:rPr>
            <w:lang w:eastAsia="ko-KR"/>
          </w:rPr>
          <w:t xml:space="preserve"> in </w:t>
        </w:r>
      </w:ins>
      <w:ins w:id="1415" w:author="P_R2#130_Rappv0" w:date="2025-06-09T19:17:00Z">
        <w:r>
          <w:rPr>
            <w:lang w:eastAsia="ko-KR"/>
          </w:rPr>
          <w:t>each</w:t>
        </w:r>
      </w:ins>
      <w:ins w:id="1416" w:author="P_R2#130_Rappv0" w:date="2025-06-06T17:54:00Z">
        <w:r>
          <w:rPr>
            <w:lang w:eastAsia="ko-KR"/>
          </w:rPr>
          <w:t xml:space="preserve"> entry</w:t>
        </w:r>
      </w:ins>
      <w:ins w:id="1417" w:author="P_R2#130_Rappv0" w:date="2025-06-06T11:20:00Z">
        <w:r>
          <w:rPr>
            <w:lang w:eastAsia="ko-KR"/>
          </w:rPr>
          <w:t>:</w:t>
        </w:r>
      </w:ins>
    </w:p>
    <w:p w14:paraId="6F1226BD" w14:textId="77777777" w:rsidR="00C521A0" w:rsidRDefault="00411A5C">
      <w:pPr>
        <w:pStyle w:val="B1"/>
        <w:ind w:left="852"/>
        <w:rPr>
          <w:ins w:id="1418" w:author="P_R2#130_Rappv0" w:date="2025-06-20T14:50:00Z"/>
          <w:lang w:eastAsia="ko-KR"/>
        </w:rPr>
      </w:pPr>
      <w:ins w:id="1419"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420" w:author="P_R2#130_Rappv0" w:date="2025-06-06T11:22:00Z">
        <w:r>
          <w:rPr>
            <w:lang w:eastAsia="ko-KR"/>
          </w:rPr>
          <w:t xml:space="preserve"> identified by </w:t>
        </w:r>
      </w:ins>
      <w:ins w:id="1421" w:author="P_R2#130_Rappv0" w:date="2025-06-06T11:23:00Z">
        <w:r>
          <w:rPr>
            <w:lang w:eastAsia="ko-KR"/>
          </w:rPr>
          <w:t>this AS ID</w:t>
        </w:r>
      </w:ins>
      <w:ins w:id="1422" w:author="P_R2#130_Rappv0" w:date="2025-06-03T12:17:00Z">
        <w:r>
          <w:rPr>
            <w:lang w:eastAsia="ko-KR"/>
          </w:rPr>
          <w:t>.</w:t>
        </w:r>
      </w:ins>
      <w:ins w:id="1423" w:author="P_R2#130_Rappv0" w:date="2025-06-06T12:17:00Z">
        <w:r>
          <w:rPr>
            <w:lang w:eastAsia="ko-KR"/>
          </w:rPr>
          <w:t xml:space="preserve"> The length of the field is 16 </w:t>
        </w:r>
        <w:commentRangeStart w:id="1424"/>
        <w:commentRangeStart w:id="1425"/>
        <w:r>
          <w:rPr>
            <w:lang w:eastAsia="ko-KR"/>
          </w:rPr>
          <w:t>bits</w:t>
        </w:r>
      </w:ins>
      <w:commentRangeEnd w:id="1424"/>
      <w:r>
        <w:rPr>
          <w:rStyle w:val="CommentReference"/>
        </w:rPr>
        <w:commentReference w:id="1424"/>
      </w:r>
      <w:commentRangeEnd w:id="1425"/>
      <w:r>
        <w:rPr>
          <w:rStyle w:val="CommentReference"/>
        </w:rPr>
        <w:commentReference w:id="1425"/>
      </w:r>
      <w:ins w:id="1426" w:author="P_R2#130_Rappv0" w:date="2025-06-06T12:17:00Z">
        <w:r>
          <w:rPr>
            <w:lang w:eastAsia="ko-KR"/>
          </w:rPr>
          <w:t>.</w:t>
        </w:r>
      </w:ins>
    </w:p>
    <w:p w14:paraId="6CAC76F9" w14:textId="77777777" w:rsidR="00C521A0" w:rsidRDefault="00411A5C">
      <w:pPr>
        <w:spacing w:after="0"/>
        <w:rPr>
          <w:ins w:id="1427" w:author="P_R2#130_Rappv1" w:date="2025-07-17T18:22:00Z"/>
          <w:rFonts w:eastAsia="Times New Roman"/>
          <w:sz w:val="24"/>
          <w:szCs w:val="24"/>
          <w:lang w:val="en-US" w:eastAsia="zh-CN"/>
        </w:rPr>
      </w:pPr>
      <w:ins w:id="1428" w:author="P_R2#130_Rappv0" w:date="2025-06-20T16:28:00Z">
        <w:del w:id="1429" w:author="P_R2#130_Rappv1" w:date="2025-07-17T18:17:00Z">
          <w:r>
            <w:rPr>
              <w:noProof/>
              <w:lang w:val="en-US" w:eastAsia="zh-CN"/>
            </w:rPr>
            <w:lastRenderedPageBreak/>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430" w:author="P_R2#130_Rappv1" w:date="2025-07-17T18:17:00Z">
        <w:r>
          <w:rPr>
            <w:rFonts w:ascii="Arial" w:hAnsi="Arial"/>
            <w:b/>
          </w:rPr>
          <w:t xml:space="preserve"> </w:t>
        </w:r>
      </w:ins>
      <w:ins w:id="1431"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rPr>
          <w:ins w:id="1432" w:author="P_R2#130_Rappv1" w:date="2025-07-17T18:17:00Z"/>
          <w:rFonts w:eastAsia="Times New Roman"/>
          <w:sz w:val="24"/>
          <w:szCs w:val="24"/>
          <w:lang w:val="en-US" w:eastAsia="zh-CN"/>
        </w:rPr>
      </w:pPr>
    </w:p>
    <w:p w14:paraId="357EAA3D" w14:textId="77777777" w:rsidR="00C521A0" w:rsidRDefault="00C521A0">
      <w:pPr>
        <w:pStyle w:val="TH"/>
        <w:rPr>
          <w:ins w:id="1433" w:author="P_R2#130_Rappv0" w:date="2025-06-20T14:51:00Z"/>
          <w:rFonts w:eastAsia="Times New Roman"/>
          <w:sz w:val="24"/>
          <w:szCs w:val="24"/>
          <w:lang w:val="en-US" w:eastAsia="zh-CN"/>
        </w:rPr>
      </w:pPr>
    </w:p>
    <w:p w14:paraId="4B73C483" w14:textId="77777777" w:rsidR="00C521A0" w:rsidRDefault="00411A5C">
      <w:pPr>
        <w:pStyle w:val="TF"/>
        <w:rPr>
          <w:ins w:id="1434" w:author="P_R2#130_Rappv0" w:date="2025-06-20T14:51:00Z"/>
          <w:lang w:eastAsia="ko-KR"/>
        </w:rPr>
      </w:pPr>
      <w:ins w:id="1435" w:author="P_R2#130_Rappv0" w:date="2025-06-20T14:51:00Z">
        <w:r>
          <w:rPr>
            <w:lang w:eastAsia="ko-KR"/>
          </w:rPr>
          <w:t xml:space="preserve">Figure 6.2.1.5-1: </w:t>
        </w:r>
        <w:r>
          <w:rPr>
            <w:lang w:eastAsia="zh-CN"/>
          </w:rPr>
          <w:t xml:space="preserve">MAC PDU of </w:t>
        </w:r>
        <w:r>
          <w:rPr>
            <w:i/>
            <w:iCs/>
          </w:rPr>
          <w:t>NACK Feedback</w:t>
        </w:r>
        <w:r>
          <w:t xml:space="preserve"> </w:t>
        </w:r>
      </w:ins>
      <w:ins w:id="1436" w:author="P_R2#130_Rappv0" w:date="2025-06-20T14:52:00Z">
        <w:r>
          <w:t>message</w:t>
        </w:r>
      </w:ins>
      <w:commentRangeStart w:id="1437"/>
      <w:commentRangeEnd w:id="1437"/>
      <w:ins w:id="1438" w:author="P_R2#130_Rappv0" w:date="2025-06-20T14:51:00Z">
        <w:r>
          <w:rPr>
            <w:rStyle w:val="CommentReference"/>
            <w:rFonts w:ascii="Times New Roman" w:hAnsi="Times New Roman"/>
            <w:b w:val="0"/>
            <w:i/>
            <w:iCs/>
          </w:rPr>
          <w:commentReference w:id="1437"/>
        </w:r>
      </w:ins>
    </w:p>
    <w:p w14:paraId="7F04E282" w14:textId="77777777" w:rsidR="00C521A0" w:rsidRDefault="00411A5C">
      <w:pPr>
        <w:pStyle w:val="Heading4"/>
        <w:rPr>
          <w:ins w:id="1439" w:author="P_R2#130_Rappv0" w:date="2025-06-06T12:30:00Z"/>
        </w:rPr>
      </w:pPr>
      <w:bookmarkStart w:id="1440" w:name="_Hlk201085284"/>
      <w:ins w:id="1441" w:author="P_R2#130_Rappv0" w:date="2025-06-06T12:30:00Z">
        <w:r>
          <w:t>6.2.1.6</w:t>
        </w:r>
        <w:r>
          <w:tab/>
        </w:r>
      </w:ins>
      <w:ins w:id="1442" w:author="P_R2#130_Rappv0" w:date="2025-06-11T19:17:00Z">
        <w:r>
          <w:rPr>
            <w:i/>
            <w:iCs/>
          </w:rPr>
          <w:t>D2R Scheduling Info</w:t>
        </w:r>
        <w:r>
          <w:t xml:space="preserve"> field description</w:t>
        </w:r>
      </w:ins>
      <w:ins w:id="1443" w:author="P_R2#130_Rappv0" w:date="2025-06-06T12:31:00Z">
        <w:r>
          <w:t xml:space="preserve"> </w:t>
        </w:r>
      </w:ins>
    </w:p>
    <w:p w14:paraId="09DDBE35" w14:textId="77777777" w:rsidR="00C521A0" w:rsidRDefault="00411A5C">
      <w:pPr>
        <w:rPr>
          <w:ins w:id="1444" w:author="P_R2#130_Rappv0" w:date="2025-06-10T10:20:00Z"/>
        </w:rPr>
      </w:pPr>
      <w:ins w:id="1445" w:author="P_R2#130_Rappv0" w:date="2025-06-10T10:20:00Z">
        <w:r>
          <w:t xml:space="preserve">This clause defines the child fields </w:t>
        </w:r>
      </w:ins>
      <w:ins w:id="1446" w:author="P_R2#130_Rappv0" w:date="2025-06-10T17:38:00Z">
        <w:r>
          <w:rPr>
            <w:lang w:eastAsia="ko-KR"/>
          </w:rPr>
          <w:t>contained in</w:t>
        </w:r>
      </w:ins>
      <w:ins w:id="1447" w:author="P_R2#130_Rappv0" w:date="2025-06-10T10:20:00Z">
        <w:r>
          <w:t xml:space="preserve"> </w:t>
        </w:r>
      </w:ins>
      <w:ins w:id="1448" w:author="P_R2#130_Rappv0" w:date="2025-06-10T10:21:00Z">
        <w:r>
          <w:rPr>
            <w:i/>
            <w:iCs/>
          </w:rPr>
          <w:t>D2R Scheduling Info</w:t>
        </w:r>
        <w:r>
          <w:t xml:space="preserve"> field.</w:t>
        </w:r>
      </w:ins>
      <w:ins w:id="1449" w:author="P_R2#130_Rappv0" w:date="2025-06-11T19:17:00Z">
        <w:r>
          <w:t xml:space="preserve"> See the Table 6.2.1.6-1.</w:t>
        </w:r>
      </w:ins>
    </w:p>
    <w:p w14:paraId="085D55BA" w14:textId="77777777" w:rsidR="00C521A0" w:rsidRDefault="00411A5C">
      <w:pPr>
        <w:rPr>
          <w:ins w:id="1450" w:author="P_R2#130_Rappv0" w:date="2025-06-10T10:19:00Z"/>
        </w:rPr>
      </w:pPr>
      <w:ins w:id="1451" w:author="P_R2#130_Rappv0" w:date="2025-06-10T10:19:00Z">
        <w:r>
          <w:t xml:space="preserve">For the </w:t>
        </w:r>
      </w:ins>
      <w:ins w:id="1452" w:author="P_R2#130_Rappv0" w:date="2025-06-10T11:19:00Z">
        <w:r>
          <w:t>child</w:t>
        </w:r>
      </w:ins>
      <w:ins w:id="1453" w:author="P_R2#130_Rappv0" w:date="2025-06-10T10:19:00Z">
        <w:r>
          <w:t xml:space="preserve"> fields except </w:t>
        </w:r>
        <w:r>
          <w:rPr>
            <w:i/>
            <w:iCs/>
          </w:rPr>
          <w:t>Frequency Resource Indication</w:t>
        </w:r>
        <w:r>
          <w:t xml:space="preserve">, </w:t>
        </w:r>
      </w:ins>
      <w:ins w:id="1454" w:author="P_R2#130_Rappv0" w:date="2025-06-10T11:23:00Z">
        <w:r>
          <w:t xml:space="preserve">the </w:t>
        </w:r>
      </w:ins>
      <w:ins w:id="1455" w:author="P_R2#130_Rappv0" w:date="2025-06-10T11:24:00Z">
        <w:r>
          <w:t xml:space="preserve">set of </w:t>
        </w:r>
      </w:ins>
      <w:ins w:id="1456" w:author="P_R2#130_Rappv0" w:date="2025-06-10T11:23:00Z">
        <w:r>
          <w:t xml:space="preserve">valid values is </w:t>
        </w:r>
      </w:ins>
      <w:ins w:id="1457" w:author="P_R2#130_Rappv0" w:date="2025-06-10T11:24:00Z">
        <w:r>
          <w:t xml:space="preserve">given in the table </w:t>
        </w:r>
      </w:ins>
      <w:ins w:id="1458" w:author="P_R2#130_Rappv0" w:date="2025-06-10T11:26:00Z">
        <w:r>
          <w:t>and configured in the form of an enumeration type</w:t>
        </w:r>
      </w:ins>
      <w:ins w:id="1459" w:author="P_R2#130_Rappv0" w:date="2025-06-10T11:27:00Z">
        <w:r>
          <w:t>.</w:t>
        </w:r>
      </w:ins>
      <w:ins w:id="1460" w:author="P_R2#130_Rappv0" w:date="2025-06-10T11:26:00Z">
        <w:r>
          <w:t xml:space="preserve"> </w:t>
        </w:r>
      </w:ins>
      <w:ins w:id="1461" w:author="P_R2#130_Rappv0" w:date="2025-06-10T11:27:00Z">
        <w:r>
          <w:t>A</w:t>
        </w:r>
      </w:ins>
      <w:ins w:id="1462"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7ED14A11" w14:textId="77777777" w:rsidR="00C521A0" w:rsidRDefault="00411A5C">
      <w:pPr>
        <w:rPr>
          <w:ins w:id="1463" w:author="P_R2#130_Rappv0" w:date="2025-06-20T14:55:00Z"/>
        </w:rPr>
      </w:pPr>
      <w:ins w:id="1464"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65" w:author="P_R2#130_Rappv0" w:date="2025-06-10T17:38:00Z">
        <w:r>
          <w:rPr>
            <w:lang w:eastAsia="ko-KR"/>
          </w:rPr>
          <w:t>contained</w:t>
        </w:r>
      </w:ins>
      <w:ins w:id="1466"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467" w:author="P_R2#130_Rappv0" w:date="2025-06-10T17:38:00Z">
        <w:r>
          <w:rPr>
            <w:lang w:eastAsia="ko-KR"/>
          </w:rPr>
          <w:t>contained</w:t>
        </w:r>
      </w:ins>
      <w:ins w:id="1468" w:author="P_R2#130_Rappv0" w:date="2025-06-10T10:19:00Z">
        <w:r>
          <w:t xml:space="preserve"> in </w:t>
        </w:r>
        <w:r>
          <w:rPr>
            <w:i/>
            <w:iCs/>
            <w:lang w:eastAsia="zh-CN"/>
          </w:rPr>
          <w:t xml:space="preserve">A-IoT </w:t>
        </w:r>
        <w:r>
          <w:rPr>
            <w:i/>
            <w:iCs/>
          </w:rPr>
          <w:t>Paging</w:t>
        </w:r>
        <w:r>
          <w:t xml:space="preserve"> message indicating </w:t>
        </w:r>
        <w:proofErr w:type="gramStart"/>
        <w:r>
          <w:t>CBRA, and</w:t>
        </w:r>
        <w:proofErr w:type="gramEnd"/>
        <w:r>
          <w:t xml:space="preserve"> present in the </w:t>
        </w:r>
        <w:r>
          <w:rPr>
            <w:i/>
            <w:iCs/>
          </w:rPr>
          <w:t>D2R Scheduling Info</w:t>
        </w:r>
        <w:r>
          <w:t xml:space="preserve"> field </w:t>
        </w:r>
      </w:ins>
      <w:ins w:id="1469" w:author="P_R2#130_Rappv0" w:date="2025-06-10T17:38:00Z">
        <w:r>
          <w:rPr>
            <w:lang w:eastAsia="ko-KR"/>
          </w:rPr>
          <w:t>contained</w:t>
        </w:r>
      </w:ins>
      <w:ins w:id="1470"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71" w:author="P_R2#130_Rappv0" w:date="2025-06-10T17:38:00Z">
        <w:r>
          <w:rPr>
            <w:lang w:eastAsia="ko-KR"/>
          </w:rPr>
          <w:t>contained</w:t>
        </w:r>
      </w:ins>
      <w:ins w:id="1472"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rPr>
          <w:ins w:id="1473" w:author="P_R2#130_Rappv0" w:date="2025-06-19T16:01:00Z"/>
        </w:rPr>
      </w:pPr>
      <w:ins w:id="1474" w:author="P_R2#130_Rappv0" w:date="2025-06-19T16:01:00Z">
        <w:r>
          <w:t xml:space="preserve">After applying the </w:t>
        </w:r>
        <w:r>
          <w:rPr>
            <w:i/>
            <w:iCs/>
          </w:rPr>
          <w:t>D2R Scheduling Info</w:t>
        </w:r>
        <w:r>
          <w:t xml:space="preserve"> field, the MAC entity derive</w:t>
        </w:r>
      </w:ins>
      <w:ins w:id="1475" w:author="P_R2#130_Rappv0" w:date="2025-06-19T17:20:00Z">
        <w:r>
          <w:t>s</w:t>
        </w:r>
      </w:ins>
      <w:ins w:id="1476" w:author="P_R2#130_Rappv0" w:date="2025-06-19T16:01:00Z">
        <w:r>
          <w:t xml:space="preserve"> the parameters (listed in the last column in Table 6.2.1.6-1) and indicate</w:t>
        </w:r>
      </w:ins>
      <w:ins w:id="1477" w:author="P_R2#130_Rappv0" w:date="2025-06-19T17:20:00Z">
        <w:r>
          <w:t>s</w:t>
        </w:r>
      </w:ins>
      <w:ins w:id="1478" w:author="P_R2#130_Rappv0" w:date="2025-06-19T16:01:00Z">
        <w:r>
          <w:t xml:space="preserve"> them to the physical layer. The MAC entity also derive</w:t>
        </w:r>
      </w:ins>
      <w:ins w:id="1479" w:author="P_R2#130_Rappv0" w:date="2025-06-19T17:20:00Z">
        <w:r>
          <w:t>s</w:t>
        </w:r>
      </w:ins>
      <w:ins w:id="1480" w:author="P_R2#130_Rappv0" w:date="2025-06-19T16:01:00Z">
        <w:r>
          <w:t xml:space="preserve"> some configurations to be used in MAC, e.g., X, </w:t>
        </w:r>
      </w:ins>
      <m:oMath>
        <m:sSub>
          <m:sSubPr>
            <m:ctrlPr>
              <w:ins w:id="1481" w:author="P_R2#130_Rappv0" w:date="2025-06-19T16:01:00Z">
                <w:rPr>
                  <w:rFonts w:ascii="Cambria Math" w:hAnsi="Cambria Math"/>
                  <w:i/>
                </w:rPr>
              </w:ins>
            </m:ctrlPr>
          </m:sSubPr>
          <m:e>
            <m:r>
              <w:ins w:id="1482" w:author="P_R2#130_Rappv0" w:date="2025-06-19T16:01:00Z">
                <w:rPr>
                  <w:rFonts w:ascii="Cambria Math" w:hAnsi="Cambria Math"/>
                </w:rPr>
                <m:t>N</m:t>
              </w:ins>
            </m:r>
          </m:e>
          <m:sub>
            <m:r>
              <w:ins w:id="1483" w:author="P_R2#130_Rappv0" w:date="2025-06-19T16:01:00Z">
                <m:rPr>
                  <m:nor/>
                </m:rPr>
                <w:rPr>
                  <w:rFonts w:ascii="Cambria Math" w:hAnsi="Cambria Math"/>
                </w:rPr>
                <m:t>SFS</m:t>
              </w:ins>
            </m:r>
          </m:sub>
        </m:sSub>
      </m:oMath>
      <w:ins w:id="1484" w:author="P_R2#130_Rappv0" w:date="2025-06-19T16:01:00Z">
        <w:r>
          <w:t>, R2D TBS.</w:t>
        </w:r>
      </w:ins>
    </w:p>
    <w:p w14:paraId="5E560A2A" w14:textId="77777777" w:rsidR="00C521A0" w:rsidRDefault="00411A5C">
      <w:pPr>
        <w:pStyle w:val="TH"/>
        <w:rPr>
          <w:ins w:id="1485" w:author="P_R2#130_Rappv0" w:date="2025-06-06T12:30:00Z"/>
          <w:highlight w:val="yellow"/>
        </w:rPr>
      </w:pPr>
      <w:ins w:id="1486" w:author="P_R2#130_Rappv0" w:date="2025-06-10T10:57:00Z">
        <w:r>
          <w:lastRenderedPageBreak/>
          <w:t>Table 6.2.1.6</w:t>
        </w:r>
      </w:ins>
      <w:ins w:id="1487" w:author="P_R2#130_Rappv0" w:date="2025-06-10T10:58:00Z">
        <w:r>
          <w:t>-1:</w:t>
        </w:r>
      </w:ins>
      <w:ins w:id="1488" w:author="P_R2#130_Rappv0" w:date="2025-06-10T10:57:00Z">
        <w:r>
          <w:t xml:space="preserve"> Child fields of </w:t>
        </w:r>
        <w:r>
          <w:rPr>
            <w:i/>
            <w:iCs/>
          </w:rPr>
          <w:t>D2R Scheduling Info</w:t>
        </w:r>
        <w:r>
          <w:t xml:space="preserve"> </w:t>
        </w:r>
        <w:commentRangeStart w:id="1489"/>
        <w:r>
          <w:t>field</w:t>
        </w:r>
      </w:ins>
      <w:commentRangeEnd w:id="1489"/>
      <w:r>
        <w:rPr>
          <w:rStyle w:val="CommentReference"/>
          <w:rFonts w:ascii="Times New Roman" w:hAnsi="Times New Roman"/>
          <w:b w:val="0"/>
        </w:rPr>
        <w:commentReference w:id="1489"/>
      </w:r>
    </w:p>
    <w:tbl>
      <w:tblPr>
        <w:tblStyle w:val="TableGrid"/>
        <w:tblW w:w="0" w:type="auto"/>
        <w:tblLook w:val="04A0" w:firstRow="1" w:lastRow="0" w:firstColumn="1" w:lastColumn="0" w:noHBand="0" w:noVBand="1"/>
      </w:tblPr>
      <w:tblGrid>
        <w:gridCol w:w="1454"/>
        <w:gridCol w:w="816"/>
        <w:gridCol w:w="2641"/>
        <w:gridCol w:w="3023"/>
        <w:gridCol w:w="1697"/>
      </w:tblGrid>
      <w:tr w:rsidR="00C521A0" w14:paraId="65350429" w14:textId="77777777">
        <w:trPr>
          <w:ins w:id="1492" w:author="P_R2#130_Rappv0" w:date="2025-06-06T15:40:00Z"/>
        </w:trPr>
        <w:tc>
          <w:tcPr>
            <w:tcW w:w="0" w:type="auto"/>
          </w:tcPr>
          <w:p w14:paraId="70E33F18" w14:textId="77777777" w:rsidR="00C521A0" w:rsidRDefault="00411A5C">
            <w:pPr>
              <w:pStyle w:val="TAH"/>
              <w:rPr>
                <w:ins w:id="1493" w:author="P_R2#130_Rappv0" w:date="2025-06-06T15:40:00Z"/>
              </w:rPr>
            </w:pPr>
            <w:ins w:id="1494" w:author="P_R2#130_Rappv0" w:date="2025-06-06T15:40:00Z">
              <w:r>
                <w:lastRenderedPageBreak/>
                <w:t>Field name</w:t>
              </w:r>
            </w:ins>
          </w:p>
        </w:tc>
        <w:tc>
          <w:tcPr>
            <w:tcW w:w="0" w:type="auto"/>
          </w:tcPr>
          <w:p w14:paraId="58F87D1E" w14:textId="77777777" w:rsidR="00C521A0" w:rsidRDefault="00411A5C">
            <w:pPr>
              <w:pStyle w:val="TAH"/>
              <w:rPr>
                <w:ins w:id="1495" w:author="P_R2#130_Rappv0" w:date="2025-06-06T15:40:00Z"/>
              </w:rPr>
            </w:pPr>
            <w:ins w:id="1496" w:author="P_R2#130_Rappv0" w:date="2025-06-06T15:40:00Z">
              <w:r>
                <w:t>Length</w:t>
              </w:r>
            </w:ins>
          </w:p>
        </w:tc>
        <w:tc>
          <w:tcPr>
            <w:tcW w:w="0" w:type="auto"/>
          </w:tcPr>
          <w:p w14:paraId="4FE4DC69" w14:textId="77777777" w:rsidR="00C521A0" w:rsidRDefault="00411A5C">
            <w:pPr>
              <w:pStyle w:val="TAH"/>
              <w:rPr>
                <w:ins w:id="1497" w:author="P_R2#130_Rappv0" w:date="2025-06-06T15:40:00Z"/>
              </w:rPr>
            </w:pPr>
            <w:ins w:id="1498" w:author="P_R2#130_Rappv0" w:date="2025-06-06T15:40:00Z">
              <w:r>
                <w:t>Value range</w:t>
              </w:r>
            </w:ins>
          </w:p>
        </w:tc>
        <w:tc>
          <w:tcPr>
            <w:tcW w:w="0" w:type="auto"/>
          </w:tcPr>
          <w:p w14:paraId="693EE7F9" w14:textId="77777777" w:rsidR="00C521A0" w:rsidRDefault="00411A5C">
            <w:pPr>
              <w:pStyle w:val="TAH"/>
              <w:rPr>
                <w:ins w:id="1499" w:author="P_R2#130_Rappv0" w:date="2025-06-06T15:41:00Z"/>
              </w:rPr>
            </w:pPr>
            <w:ins w:id="1500" w:author="P_R2#130_Rappv0" w:date="2025-06-06T15:42:00Z">
              <w:r>
                <w:t>Description</w:t>
              </w:r>
            </w:ins>
          </w:p>
        </w:tc>
        <w:tc>
          <w:tcPr>
            <w:tcW w:w="0" w:type="auto"/>
          </w:tcPr>
          <w:p w14:paraId="19E8934B" w14:textId="77777777" w:rsidR="00C521A0" w:rsidRDefault="00411A5C">
            <w:pPr>
              <w:pStyle w:val="TAH"/>
              <w:rPr>
                <w:ins w:id="1501" w:author="P_R2#130_Rappv0" w:date="2025-06-06T15:40:00Z"/>
              </w:rPr>
            </w:pPr>
            <w:ins w:id="1502" w:author="P_R2#130_Rappv0" w:date="2025-06-19T15:55:00Z">
              <w:r>
                <w:t xml:space="preserve">Indicated </w:t>
              </w:r>
            </w:ins>
            <w:ins w:id="1503" w:author="P_R2#130_Rappv0" w:date="2025-06-09T17:24:00Z">
              <w:r>
                <w:t>L1 p</w:t>
              </w:r>
            </w:ins>
            <w:ins w:id="1504" w:author="P_R2#130_Rappv0" w:date="2025-06-06T15:41:00Z">
              <w:r>
                <w:t>arameter</w:t>
              </w:r>
            </w:ins>
            <w:ins w:id="1505" w:author="P_R2#130_Rappv0" w:date="2025-06-09T17:01:00Z">
              <w:r>
                <w:t xml:space="preserve"> in TS 3</w:t>
              </w:r>
            </w:ins>
            <w:ins w:id="1506" w:author="P_R2#130_Rappv0" w:date="2025-06-10T10:57:00Z">
              <w:r>
                <w:t>8</w:t>
              </w:r>
            </w:ins>
            <w:ins w:id="1507" w:author="P_R2#130_Rappv0" w:date="2025-06-09T17:01:00Z">
              <w:r>
                <w:t>.291 [2]</w:t>
              </w:r>
            </w:ins>
          </w:p>
        </w:tc>
      </w:tr>
      <w:tr w:rsidR="00C521A0" w14:paraId="340C2DA5" w14:textId="77777777">
        <w:trPr>
          <w:ins w:id="1508" w:author="P_R2#130_Rappv0" w:date="2025-06-06T15:51:00Z"/>
        </w:trPr>
        <w:tc>
          <w:tcPr>
            <w:tcW w:w="0" w:type="auto"/>
          </w:tcPr>
          <w:p w14:paraId="39874D17" w14:textId="77777777" w:rsidR="00C521A0" w:rsidRDefault="00411A5C">
            <w:pPr>
              <w:pStyle w:val="TAL"/>
              <w:rPr>
                <w:ins w:id="1509" w:author="P_R2#130_Rappv0" w:date="2025-06-06T15:51:00Z"/>
                <w:i/>
                <w:iCs/>
              </w:rPr>
            </w:pPr>
            <w:ins w:id="1510" w:author="P_R2#130_Rappv0" w:date="2025-06-06T16:00:00Z">
              <w:r>
                <w:rPr>
                  <w:i/>
                  <w:iCs/>
                </w:rPr>
                <w:t>Time Resource</w:t>
              </w:r>
            </w:ins>
            <w:ins w:id="1511" w:author="P_R2#130_Rappv0" w:date="2025-06-09T11:35:00Z">
              <w:r>
                <w:rPr>
                  <w:i/>
                  <w:iCs/>
                </w:rPr>
                <w:t xml:space="preserve"> In</w:t>
              </w:r>
            </w:ins>
            <w:ins w:id="1512" w:author="P_R2#130_Rappv0" w:date="2025-06-09T11:53:00Z">
              <w:r>
                <w:rPr>
                  <w:i/>
                  <w:iCs/>
                </w:rPr>
                <w:t>dication</w:t>
              </w:r>
            </w:ins>
            <w:commentRangeStart w:id="1513"/>
            <w:commentRangeEnd w:id="1513"/>
            <w:ins w:id="1514" w:author="P_R2#130_Rappv0" w:date="2025-06-09T11:35:00Z">
              <w:r>
                <w:rPr>
                  <w:rStyle w:val="CommentReference"/>
                  <w:i/>
                  <w:iCs/>
                  <w:sz w:val="18"/>
                </w:rPr>
                <w:commentReference w:id="1513"/>
              </w:r>
            </w:ins>
          </w:p>
        </w:tc>
        <w:tc>
          <w:tcPr>
            <w:tcW w:w="0" w:type="auto"/>
          </w:tcPr>
          <w:p w14:paraId="16A5383C" w14:textId="77777777" w:rsidR="00C521A0" w:rsidRDefault="00411A5C">
            <w:pPr>
              <w:pStyle w:val="TAL"/>
              <w:jc w:val="center"/>
              <w:rPr>
                <w:ins w:id="1515" w:author="P_R2#130_Rappv0" w:date="2025-06-06T15:51:00Z"/>
              </w:rPr>
            </w:pPr>
            <w:ins w:id="1516" w:author="P_R2#130_Rappv0" w:date="2025-06-06T15:51:00Z">
              <w:r>
                <w:t>1 bit</w:t>
              </w:r>
            </w:ins>
          </w:p>
        </w:tc>
        <w:tc>
          <w:tcPr>
            <w:tcW w:w="0" w:type="auto"/>
          </w:tcPr>
          <w:p w14:paraId="5B6B1735" w14:textId="77777777" w:rsidR="00C521A0" w:rsidRDefault="00411A5C">
            <w:pPr>
              <w:pStyle w:val="TAL"/>
              <w:rPr>
                <w:ins w:id="1517" w:author="P_R2#130_Rappv0" w:date="2025-06-06T15:51:00Z"/>
              </w:rPr>
            </w:pPr>
            <w:ins w:id="1518" w:author="P_R2#130_Rappv0" w:date="2025-06-10T12:13:00Z">
              <w:r>
                <w:t>{</w:t>
              </w:r>
            </w:ins>
            <w:ins w:id="1519" w:author="P_R2#130_Rappv0" w:date="2025-06-06T15:51:00Z">
              <w:r>
                <w:t>1, 2</w:t>
              </w:r>
            </w:ins>
            <w:ins w:id="1520" w:author="P_R2#130_Rappv0" w:date="2025-06-10T12:13:00Z">
              <w:r>
                <w:t>}</w:t>
              </w:r>
            </w:ins>
          </w:p>
        </w:tc>
        <w:tc>
          <w:tcPr>
            <w:tcW w:w="0" w:type="auto"/>
          </w:tcPr>
          <w:p w14:paraId="36663C0C" w14:textId="77777777" w:rsidR="00C521A0" w:rsidRDefault="00411A5C">
            <w:pPr>
              <w:pStyle w:val="TAL"/>
              <w:rPr>
                <w:ins w:id="1521" w:author="P_R2#130_Rappv0" w:date="2025-06-06T15:51:00Z"/>
              </w:rPr>
            </w:pPr>
            <w:ins w:id="1522" w:author="P_R2#130_Rappv0" w:date="2025-06-06T15:51:00Z">
              <w:r>
                <w:t xml:space="preserve">The number of </w:t>
              </w:r>
            </w:ins>
            <w:ins w:id="1523" w:author="P_R2#130_Rappv0" w:date="2025-06-06T16:11:00Z">
              <w:r>
                <w:t xml:space="preserve">time domain </w:t>
              </w:r>
            </w:ins>
            <w:ins w:id="1524" w:author="P_R2#130_Rappv0" w:date="2025-06-06T15:51:00Z">
              <w:r>
                <w:t>resource</w:t>
              </w:r>
            </w:ins>
            <w:ins w:id="1525" w:author="P_R2#130_Rappv0" w:date="2025-06-06T16:12:00Z">
              <w:r>
                <w:t xml:space="preserve"> of access occasions</w:t>
              </w:r>
            </w:ins>
            <w:ins w:id="1526" w:author="P_R2#130_Rappv0" w:date="2025-06-06T15:51:00Z">
              <w:r>
                <w:t xml:space="preserve"> trigg</w:t>
              </w:r>
            </w:ins>
            <w:ins w:id="1527" w:author="P_R2#130_Rappv0" w:date="2025-06-06T15:52:00Z">
              <w:r>
                <w:t xml:space="preserve">ered by </w:t>
              </w:r>
            </w:ins>
            <w:ins w:id="1528" w:author="P_R2#130_Rappv0" w:date="2025-06-09T18:48:00Z">
              <w:r>
                <w:rPr>
                  <w:i/>
                  <w:iCs/>
                  <w:lang w:eastAsia="zh-CN"/>
                </w:rPr>
                <w:t xml:space="preserve">A-IoT </w:t>
              </w:r>
            </w:ins>
            <w:ins w:id="1529" w:author="P_R2#130_Rappv0" w:date="2025-06-06T15:52:00Z">
              <w:r>
                <w:rPr>
                  <w:i/>
                  <w:iCs/>
                </w:rPr>
                <w:t>Paging</w:t>
              </w:r>
              <w:r>
                <w:t xml:space="preserve"> message or one </w:t>
              </w:r>
              <w:r>
                <w:rPr>
                  <w:i/>
                  <w:iCs/>
                </w:rPr>
                <w:t>Access Trigger</w:t>
              </w:r>
              <w:r>
                <w:t xml:space="preserve"> message</w:t>
              </w:r>
            </w:ins>
            <w:ins w:id="1530" w:author="P_R2#130_Rappv0" w:date="2025-06-09T14:35:00Z">
              <w:r>
                <w:t>, i.e., X.</w:t>
              </w:r>
            </w:ins>
          </w:p>
        </w:tc>
        <w:tc>
          <w:tcPr>
            <w:tcW w:w="0" w:type="auto"/>
          </w:tcPr>
          <w:p w14:paraId="10A75FAF" w14:textId="77777777" w:rsidR="00C521A0" w:rsidRDefault="00411A5C">
            <w:pPr>
              <w:pStyle w:val="TAL"/>
              <w:rPr>
                <w:ins w:id="1531" w:author="P_R2#130_Rappv0" w:date="2025-06-06T15:51:00Z"/>
              </w:rPr>
            </w:pPr>
            <w:ins w:id="1532" w:author="P_R2#130_Rappv0" w:date="2025-06-19T15:55:00Z">
              <w:r>
                <w:t>N/A</w:t>
              </w:r>
            </w:ins>
          </w:p>
        </w:tc>
      </w:tr>
      <w:tr w:rsidR="00C521A0" w14:paraId="01ECFC62" w14:textId="77777777">
        <w:trPr>
          <w:ins w:id="1533" w:author="P_R2#130_Rappv0" w:date="2025-06-06T15:40:00Z"/>
        </w:trPr>
        <w:tc>
          <w:tcPr>
            <w:tcW w:w="0" w:type="auto"/>
          </w:tcPr>
          <w:p w14:paraId="480EB623" w14:textId="77777777" w:rsidR="00C521A0" w:rsidRDefault="00411A5C">
            <w:pPr>
              <w:pStyle w:val="TAL"/>
              <w:rPr>
                <w:ins w:id="1534" w:author="P_R2#130_Rappv0" w:date="2025-06-09T14:54:00Z"/>
                <w:i/>
                <w:iCs/>
              </w:rPr>
            </w:pPr>
            <w:ins w:id="1535" w:author="P_R2#130_Rappv0" w:date="2025-06-06T16:01:00Z">
              <w:r>
                <w:rPr>
                  <w:i/>
                  <w:iCs/>
                </w:rPr>
                <w:t>Bit Duration</w:t>
              </w:r>
            </w:ins>
            <w:commentRangeStart w:id="1536"/>
            <w:commentRangeEnd w:id="1536"/>
            <w:ins w:id="1537" w:author="P_R2#130_Rappv0" w:date="2025-06-09T14:57:00Z">
              <w:r>
                <w:rPr>
                  <w:rStyle w:val="CommentReference"/>
                  <w:i/>
                  <w:iCs/>
                  <w:sz w:val="18"/>
                </w:rPr>
                <w:commentReference w:id="1536"/>
              </w:r>
            </w:ins>
          </w:p>
          <w:p w14:paraId="3DE7347A" w14:textId="77777777" w:rsidR="00C521A0" w:rsidRDefault="00C521A0">
            <w:pPr>
              <w:pStyle w:val="TAL"/>
              <w:rPr>
                <w:ins w:id="1538" w:author="P_R2#130_Rappv0" w:date="2025-06-06T15:40:00Z"/>
                <w:i/>
                <w:iCs/>
              </w:rPr>
            </w:pPr>
          </w:p>
        </w:tc>
        <w:tc>
          <w:tcPr>
            <w:tcW w:w="0" w:type="auto"/>
          </w:tcPr>
          <w:p w14:paraId="69D5045C" w14:textId="77777777" w:rsidR="00C521A0" w:rsidRDefault="00411A5C">
            <w:pPr>
              <w:pStyle w:val="TAL"/>
              <w:jc w:val="center"/>
              <w:rPr>
                <w:ins w:id="1539" w:author="P_R2#130_Rappv0" w:date="2025-06-06T15:40:00Z"/>
              </w:rPr>
            </w:pPr>
            <w:ins w:id="1540" w:author="P_R2#130_Rappv0" w:date="2025-06-06T15:44:00Z">
              <w:r>
                <w:t>3 bits</w:t>
              </w:r>
            </w:ins>
          </w:p>
        </w:tc>
        <w:tc>
          <w:tcPr>
            <w:tcW w:w="0" w:type="auto"/>
          </w:tcPr>
          <w:p w14:paraId="0C39DC98" w14:textId="77777777" w:rsidR="00C521A0" w:rsidRDefault="00411A5C">
            <w:pPr>
              <w:pStyle w:val="TAL"/>
              <w:rPr>
                <w:ins w:id="1541" w:author="P_R2#130_Rappv2" w:date="2025-07-18T16:56:00Z"/>
              </w:rPr>
            </w:pPr>
            <w:ins w:id="1542" w:author="P_R2#130_Rappv0" w:date="2025-06-10T12:13:00Z">
              <w:del w:id="1543" w:author="P_R2#130_Rappv2" w:date="2025-07-18T16:56:00Z">
                <w:r>
                  <w:delText>{</w:delText>
                </w:r>
              </w:del>
            </w:ins>
            <w:ins w:id="1544" w:author="P_R2#130_Rappv0" w:date="2025-06-06T15:57:00Z">
              <w:del w:id="1545" w:author="P_R2#130_Rappv2" w:date="2025-07-18T16:56:00Z">
                <w:r>
                  <w:delText>266.67, 133.33, 66.67, 33.33, 16.67, 8.33, 4.17, 1.39</w:delText>
                </w:r>
              </w:del>
            </w:ins>
            <w:ins w:id="1546" w:author="P_R2#130_Rappv0" w:date="2025-06-10T12:13:00Z">
              <w:del w:id="1547" w:author="P_R2#130_Rappv2" w:date="2025-07-18T16:56:00Z">
                <w:r>
                  <w:delText>}</w:delText>
                </w:r>
              </w:del>
            </w:ins>
          </w:p>
          <w:p w14:paraId="59F2507E" w14:textId="77777777" w:rsidR="00C521A0" w:rsidRDefault="00411A5C">
            <w:pPr>
              <w:pStyle w:val="TAL"/>
              <w:rPr>
                <w:ins w:id="1548" w:author="P_R2#130_Rappv2" w:date="2025-07-18T16:56:00Z"/>
              </w:rPr>
            </w:pPr>
            <w:ins w:id="1549"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550" w:author="P_R2#130_Rappv2" w:date="2025-07-18T16:56:00Z">
                  <w:rPr>
                    <w:rFonts w:ascii="Cambria Math" w:hAnsi="Cambria Math"/>
                    <w:lang w:eastAsia="zh-CN"/>
                  </w:rPr>
                  <m:t>×</m:t>
                </w:ins>
              </m:r>
              <m:r>
                <w:ins w:id="1551" w:author="P_R2#130_Rappv2" w:date="2025-07-18T16:56:00Z">
                  <w:rPr>
                    <w:rFonts w:ascii="Cambria Math" w:hAnsi="Cambria Math"/>
                  </w:rPr>
                  <m:t>τ</m:t>
                </w:ins>
              </m:r>
            </m:oMath>
            <w:ins w:id="1552" w:author="P_R2#130_Rappv2" w:date="2025-07-18T16:56:00Z">
              <w:r>
                <w:t>,</w:t>
              </w:r>
            </w:ins>
          </w:p>
          <w:p w14:paraId="2C1527AC" w14:textId="77777777" w:rsidR="00C521A0" w:rsidRDefault="00411A5C">
            <w:pPr>
              <w:pStyle w:val="TAL"/>
              <w:rPr>
                <w:ins w:id="1553" w:author="P_R2#130_Rappv0" w:date="2025-06-06T15:40:00Z"/>
              </w:rPr>
            </w:pPr>
            <w:ins w:id="1554" w:author="P_R2#130_Rappv2" w:date="2025-07-18T16:56:00Z">
              <w:r>
                <w:t xml:space="preserve">where </w:t>
              </w:r>
            </w:ins>
            <m:oMath>
              <m:r>
                <w:ins w:id="1555" w:author="P_R2#130_Rappv2" w:date="2025-07-18T16:56:00Z">
                  <w:rPr>
                    <w:rFonts w:ascii="Cambria Math" w:hAnsi="Cambria Math"/>
                  </w:rPr>
                  <m:t>τ=2×</m:t>
                </w:ins>
              </m:r>
              <m:sSup>
                <m:sSupPr>
                  <m:ctrlPr>
                    <w:ins w:id="1556" w:author="P_R2#130_Rappv2" w:date="2025-07-18T16:56:00Z">
                      <w:rPr>
                        <w:rFonts w:ascii="Cambria Math" w:hAnsi="Cambria Math"/>
                        <w:i/>
                        <w:sz w:val="24"/>
                        <w:szCs w:val="24"/>
                      </w:rPr>
                    </w:ins>
                  </m:ctrlPr>
                </m:sSupPr>
                <m:e>
                  <m:r>
                    <w:ins w:id="1557" w:author="P_R2#130_Rappv2" w:date="2025-07-18T16:56:00Z">
                      <w:rPr>
                        <w:rFonts w:ascii="Cambria Math" w:hAnsi="Cambria Math"/>
                      </w:rPr>
                      <m:t>10</m:t>
                    </w:ins>
                  </m:r>
                </m:e>
                <m:sup>
                  <m:r>
                    <w:ins w:id="1558" w:author="P_R2#130_Rappv2" w:date="2025-07-18T16:56:00Z">
                      <w:rPr>
                        <w:rFonts w:ascii="Cambria Math" w:hAnsi="Cambria Math"/>
                      </w:rPr>
                      <m:t>6</m:t>
                    </w:ins>
                  </m:r>
                </m:sup>
              </m:sSup>
              <m:r>
                <w:ins w:id="1559" w:author="P_R2#130_Rappv2" w:date="2025-07-18T16:56:00Z">
                  <w:rPr>
                    <w:rFonts w:ascii="Cambria Math" w:hAnsi="Cambria Math"/>
                  </w:rPr>
                  <m:t>/15000</m:t>
                </w:ins>
              </m:r>
            </m:oMath>
          </w:p>
        </w:tc>
        <w:tc>
          <w:tcPr>
            <w:tcW w:w="0" w:type="auto"/>
          </w:tcPr>
          <w:p w14:paraId="602D34B6" w14:textId="77777777" w:rsidR="00C521A0" w:rsidRDefault="00411A5C">
            <w:pPr>
              <w:pStyle w:val="TAL"/>
              <w:rPr>
                <w:ins w:id="1560" w:author="P_R2#130_Rappv0" w:date="2025-06-06T15:41:00Z"/>
              </w:rPr>
            </w:pPr>
            <w:ins w:id="1561" w:author="P_R2#130_Rappv0" w:date="2025-06-06T15:42:00Z">
              <w:r>
                <w:t>The duration in microseconds of each D2R bit.</w:t>
              </w:r>
            </w:ins>
          </w:p>
        </w:tc>
        <w:tc>
          <w:tcPr>
            <w:tcW w:w="0" w:type="auto"/>
          </w:tcPr>
          <w:p w14:paraId="429FBAB1" w14:textId="77777777" w:rsidR="00C521A0" w:rsidRDefault="00000000">
            <w:pPr>
              <w:pStyle w:val="TAL"/>
              <w:rPr>
                <w:ins w:id="1562" w:author="P_R2#130_Rappv0" w:date="2025-06-06T15:40:00Z"/>
              </w:rPr>
            </w:pPr>
            <m:oMathPara>
              <m:oMath>
                <m:sSubSup>
                  <m:sSubSupPr>
                    <m:ctrlPr>
                      <w:ins w:id="1563" w:author="P_R2#130_Rappv0" w:date="2025-06-06T15:44:00Z">
                        <w:rPr>
                          <w:rFonts w:ascii="Cambria Math" w:hAnsi="Cambria Math"/>
                          <w:i/>
                        </w:rPr>
                      </w:ins>
                    </m:ctrlPr>
                  </m:sSubSupPr>
                  <m:e>
                    <m:r>
                      <w:ins w:id="1564" w:author="P_R2#130_Rappv0" w:date="2025-06-06T15:44:00Z">
                        <w:rPr>
                          <w:rFonts w:ascii="Cambria Math" w:hAnsi="Cambria Math"/>
                        </w:rPr>
                        <m:t>T</m:t>
                      </w:ins>
                    </m:r>
                  </m:e>
                  <m:sub>
                    <m:r>
                      <w:ins w:id="1565" w:author="P_R2#130_Rappv0" w:date="2025-06-06T15:44:00Z">
                        <m:rPr>
                          <m:nor/>
                        </m:rPr>
                        <w:rPr>
                          <w:rFonts w:ascii="Cambria Math" w:hAnsi="Cambria Math"/>
                        </w:rPr>
                        <m:t>bit</m:t>
                      </w:ins>
                    </m:r>
                    <m:ctrlPr>
                      <w:ins w:id="1566" w:author="P_R2#130_Rappv0" w:date="2025-06-06T15:44:00Z">
                        <w:rPr>
                          <w:rFonts w:ascii="Cambria Math" w:hAnsi="Cambria Math"/>
                        </w:rPr>
                      </w:ins>
                    </m:ctrlPr>
                  </m:sub>
                  <m:sup>
                    <m:r>
                      <w:ins w:id="1567" w:author="P_R2#130_Rappv0" w:date="2025-06-06T15:44:00Z">
                        <m:rPr>
                          <m:nor/>
                        </m:rPr>
                        <w:rPr>
                          <w:rFonts w:ascii="Cambria Math" w:hAnsi="Cambria Math"/>
                        </w:rPr>
                        <m:t>D2R</m:t>
                      </w:ins>
                    </m:r>
                  </m:sup>
                </m:sSubSup>
              </m:oMath>
            </m:oMathPara>
          </w:p>
        </w:tc>
      </w:tr>
      <w:tr w:rsidR="00C521A0" w14:paraId="3CCC98BA" w14:textId="77777777">
        <w:trPr>
          <w:ins w:id="1568" w:author="P_R2#130_Rappv0" w:date="2025-06-06T16:05:00Z"/>
        </w:trPr>
        <w:tc>
          <w:tcPr>
            <w:tcW w:w="0" w:type="auto"/>
          </w:tcPr>
          <w:p w14:paraId="4CAC5324" w14:textId="77777777" w:rsidR="00C521A0" w:rsidRDefault="00411A5C">
            <w:pPr>
              <w:pStyle w:val="TAL"/>
              <w:rPr>
                <w:ins w:id="1569" w:author="P_R2#130_Rappv0" w:date="2025-06-06T16:05:00Z"/>
                <w:i/>
                <w:iCs/>
              </w:rPr>
            </w:pPr>
            <w:ins w:id="1570" w:author="P_R2#130_Rappv0" w:date="2025-06-09T11:33:00Z">
              <w:r>
                <w:rPr>
                  <w:i/>
                  <w:iCs/>
                </w:rPr>
                <w:t>F</w:t>
              </w:r>
            </w:ins>
            <w:ins w:id="1571" w:author="P_R2#130_Rappv0" w:date="2025-06-09T11:32:00Z">
              <w:r>
                <w:rPr>
                  <w:i/>
                  <w:iCs/>
                </w:rPr>
                <w:t xml:space="preserve">requency </w:t>
              </w:r>
            </w:ins>
            <w:ins w:id="1572" w:author="P_R2#130_Rappv0" w:date="2025-06-09T11:33:00Z">
              <w:r>
                <w:rPr>
                  <w:i/>
                  <w:iCs/>
                </w:rPr>
                <w:t>Re</w:t>
              </w:r>
            </w:ins>
            <w:ins w:id="1573" w:author="P_R2#130_Rappv0" w:date="2025-06-09T11:32:00Z">
              <w:r>
                <w:rPr>
                  <w:i/>
                  <w:iCs/>
                </w:rPr>
                <w:t>source</w:t>
              </w:r>
            </w:ins>
            <w:ins w:id="1574" w:author="P_R2#130_Rappv0" w:date="2025-06-09T11:33:00Z">
              <w:r>
                <w:rPr>
                  <w:i/>
                  <w:iCs/>
                </w:rPr>
                <w:t xml:space="preserve"> Indication</w:t>
              </w:r>
            </w:ins>
          </w:p>
        </w:tc>
        <w:tc>
          <w:tcPr>
            <w:tcW w:w="0" w:type="auto"/>
          </w:tcPr>
          <w:p w14:paraId="09FE785B" w14:textId="77777777" w:rsidR="00C521A0" w:rsidRDefault="00411A5C">
            <w:pPr>
              <w:pStyle w:val="TAL"/>
              <w:jc w:val="center"/>
              <w:rPr>
                <w:ins w:id="1575" w:author="P_R2#130_Rappv0" w:date="2025-06-06T16:05:00Z"/>
              </w:rPr>
            </w:pPr>
            <w:ins w:id="1576" w:author="P_R2#130_Rappv0" w:date="2025-06-09T14:17:00Z">
              <w:r>
                <w:t>8 bits</w:t>
              </w:r>
            </w:ins>
          </w:p>
        </w:tc>
        <w:tc>
          <w:tcPr>
            <w:tcW w:w="0" w:type="auto"/>
          </w:tcPr>
          <w:p w14:paraId="14C9B034" w14:textId="77777777" w:rsidR="00C521A0" w:rsidRDefault="00411A5C">
            <w:pPr>
              <w:pStyle w:val="TAL"/>
              <w:rPr>
                <w:ins w:id="1577" w:author="P_R2#130_Rappv0" w:date="2025-06-10T11:06:00Z"/>
                <w:szCs w:val="22"/>
                <w:lang w:eastAsia="sv-SE"/>
              </w:rPr>
            </w:pPr>
            <w:ins w:id="1578" w:author="P_R2#130_Rappv0" w:date="2025-06-09T14:53:00Z">
              <w:r>
                <w:t>A</w:t>
              </w:r>
            </w:ins>
            <w:ins w:id="1579" w:author="P_R2#130_Rappv0" w:date="2025-06-09T14:51:00Z">
              <w:r>
                <w:t>n 8-bit bitmap</w:t>
              </w:r>
            </w:ins>
            <w:ins w:id="1580" w:author="P_R2#130_Rappv0" w:date="2025-06-09T14:52:00Z">
              <w:r>
                <w:t>.</w:t>
              </w:r>
              <w:r>
                <w:rPr>
                  <w:szCs w:val="22"/>
                  <w:lang w:eastAsia="sv-SE"/>
                </w:rPr>
                <w:t xml:space="preserve"> </w:t>
              </w:r>
            </w:ins>
          </w:p>
          <w:p w14:paraId="16F02699" w14:textId="77777777" w:rsidR="00C521A0" w:rsidRDefault="00C521A0">
            <w:pPr>
              <w:pStyle w:val="TAL"/>
              <w:rPr>
                <w:ins w:id="1581" w:author="P_R2#130_Rappv0" w:date="2025-06-20T15:06:00Z"/>
                <w:szCs w:val="22"/>
                <w:lang w:eastAsia="sv-SE"/>
              </w:rPr>
            </w:pPr>
          </w:p>
          <w:p w14:paraId="71597F39" w14:textId="77777777" w:rsidR="00C521A0" w:rsidRDefault="00411A5C">
            <w:pPr>
              <w:pStyle w:val="TAL"/>
              <w:rPr>
                <w:ins w:id="1582" w:author="P_R2#130_Rappv0" w:date="2025-06-10T11:18:00Z"/>
                <w:szCs w:val="22"/>
                <w:lang w:eastAsia="sv-SE"/>
              </w:rPr>
            </w:pPr>
            <w:ins w:id="1583" w:author="P_R2#130_Rappv0" w:date="2025-06-10T09:54:00Z">
              <w:r>
                <w:rPr>
                  <w:szCs w:val="22"/>
                  <w:lang w:eastAsia="sv-SE"/>
                </w:rPr>
                <w:t xml:space="preserve">The values of </w:t>
              </w:r>
              <w:r>
                <w:t xml:space="preserve">small frequency shift factor are </w:t>
              </w:r>
            </w:ins>
            <w:ins w:id="1584" w:author="P_R2#130_Rappv0" w:date="2025-06-10T12:13:00Z">
              <w:r>
                <w:t>{</w:t>
              </w:r>
            </w:ins>
            <w:ins w:id="1585" w:author="P_R2#130_Rappv0" w:date="2025-06-10T09:54:00Z">
              <w:r>
                <w:t>1, 2, 4, 8, 16, 32, 64, 128</w:t>
              </w:r>
            </w:ins>
            <w:ins w:id="1586" w:author="P_R2#130_Rappv0" w:date="2025-06-10T12:13:00Z">
              <w:r>
                <w:t>}</w:t>
              </w:r>
            </w:ins>
            <w:ins w:id="1587" w:author="P_R2#130_Rappv0" w:date="2025-06-09T14:52:00Z">
              <w:r>
                <w:t>.</w:t>
              </w:r>
            </w:ins>
          </w:p>
          <w:p w14:paraId="4F96D1FE" w14:textId="77777777" w:rsidR="00C521A0" w:rsidRDefault="00C521A0">
            <w:pPr>
              <w:pStyle w:val="TAL"/>
              <w:rPr>
                <w:ins w:id="1588" w:author="P_R2#130_Rappv0" w:date="2025-06-20T15:06:00Z"/>
                <w:szCs w:val="22"/>
                <w:lang w:eastAsia="sv-SE"/>
              </w:rPr>
            </w:pPr>
          </w:p>
          <w:p w14:paraId="701D0AF2" w14:textId="77777777" w:rsidR="00C521A0" w:rsidRDefault="00411A5C">
            <w:pPr>
              <w:pStyle w:val="TAL"/>
              <w:rPr>
                <w:ins w:id="1589" w:author="P_R2#130_Rappv0" w:date="2025-06-09T14:51:00Z"/>
              </w:rPr>
            </w:pPr>
            <w:ins w:id="1590" w:author="P_R2#130_Rappv0" w:date="2025-06-10T11:18:00Z">
              <w:r>
                <w:rPr>
                  <w:szCs w:val="22"/>
                  <w:lang w:eastAsia="sv-SE"/>
                </w:rPr>
                <w:t>In the bitmap, t</w:t>
              </w:r>
            </w:ins>
            <w:ins w:id="1591" w:author="P_R2#130_Rappv0" w:date="2025-06-09T14:52:00Z">
              <w:r>
                <w:rPr>
                  <w:szCs w:val="22"/>
                  <w:lang w:eastAsia="sv-SE"/>
                </w:rPr>
                <w:t>he first/leftmost bit</w:t>
              </w:r>
            </w:ins>
            <w:ins w:id="1592" w:author="P_R2#130_Rappv0" w:date="2025-06-10T09:55:00Z">
              <w:r>
                <w:rPr>
                  <w:szCs w:val="22"/>
                  <w:lang w:eastAsia="sv-SE"/>
                </w:rPr>
                <w:t xml:space="preserve"> of the bitm</w:t>
              </w:r>
            </w:ins>
            <w:ins w:id="1593" w:author="P_R2#130_Rappv0" w:date="2025-06-10T09:56:00Z">
              <w:r>
                <w:rPr>
                  <w:szCs w:val="22"/>
                  <w:lang w:eastAsia="sv-SE"/>
                </w:rPr>
                <w:t>ap</w:t>
              </w:r>
            </w:ins>
            <w:ins w:id="1594" w:author="P_R2#130_Rappv0" w:date="2025-06-09T14:52:00Z">
              <w:r>
                <w:rPr>
                  <w:szCs w:val="22"/>
                  <w:lang w:eastAsia="sv-SE"/>
                </w:rPr>
                <w:t xml:space="preserve"> corresponds to the first </w:t>
              </w:r>
            </w:ins>
            <w:ins w:id="1595" w:author="P_R2#130_Rappv0" w:date="2025-06-10T11:17:00Z">
              <w:r>
                <w:rPr>
                  <w:szCs w:val="22"/>
                  <w:lang w:eastAsia="sv-SE"/>
                </w:rPr>
                <w:t xml:space="preserve">value of </w:t>
              </w:r>
            </w:ins>
            <w:ins w:id="1596" w:author="P_R2#130_Rappv0" w:date="2025-06-09T14:52:00Z">
              <w:r>
                <w:t>small frequency shift factor</w:t>
              </w:r>
              <w:r>
                <w:rPr>
                  <w:szCs w:val="22"/>
                  <w:lang w:eastAsia="sv-SE"/>
                </w:rPr>
                <w:t>, the second bit corresponds to the second</w:t>
              </w:r>
            </w:ins>
            <w:ins w:id="1597" w:author="P_R2#130_Rappv0" w:date="2025-06-10T11:17:00Z">
              <w:r>
                <w:rPr>
                  <w:szCs w:val="22"/>
                  <w:lang w:eastAsia="sv-SE"/>
                </w:rPr>
                <w:t xml:space="preserve"> value of</w:t>
              </w:r>
            </w:ins>
            <w:ins w:id="1598" w:author="P_R2#130_Rappv0" w:date="2025-06-09T14:52:00Z">
              <w:r>
                <w:rPr>
                  <w:szCs w:val="22"/>
                  <w:lang w:eastAsia="sv-SE"/>
                </w:rPr>
                <w:t xml:space="preserve"> </w:t>
              </w:r>
              <w:r>
                <w:t>small frequency shift factor</w:t>
              </w:r>
              <w:r>
                <w:rPr>
                  <w:szCs w:val="22"/>
                  <w:lang w:eastAsia="sv-SE"/>
                </w:rPr>
                <w:t xml:space="preserve">, and so on. </w:t>
              </w:r>
            </w:ins>
            <w:ins w:id="1599" w:author="P_R2#130_Rappv0" w:date="2025-06-10T11:18:00Z">
              <w:r>
                <w:rPr>
                  <w:szCs w:val="22"/>
                  <w:lang w:eastAsia="sv-SE"/>
                </w:rPr>
                <w:t>For each bit, v</w:t>
              </w:r>
            </w:ins>
            <w:ins w:id="1600"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rPr>
                <w:ins w:id="1601" w:author="P_R2#130_Rappv0" w:date="2025-06-06T16:05:00Z"/>
                <w:iCs/>
              </w:rPr>
            </w:pPr>
          </w:p>
        </w:tc>
        <w:tc>
          <w:tcPr>
            <w:tcW w:w="0" w:type="auto"/>
          </w:tcPr>
          <w:p w14:paraId="32CD2C16" w14:textId="77777777" w:rsidR="00C521A0" w:rsidRDefault="00411A5C">
            <w:pPr>
              <w:pStyle w:val="TAL"/>
              <w:rPr>
                <w:ins w:id="1602" w:author="P_R2#130_Rappv0" w:date="2025-06-09T14:46:00Z"/>
              </w:rPr>
            </w:pPr>
            <w:ins w:id="1603" w:author="P_R2#130_Rappv0" w:date="2025-06-09T14:31:00Z">
              <w:r>
                <w:t xml:space="preserve">This field </w:t>
              </w:r>
            </w:ins>
            <w:ins w:id="1604" w:author="P_R2#130_Rappv0" w:date="2025-06-09T14:46:00Z">
              <w:r>
                <w:t>indicat</w:t>
              </w:r>
            </w:ins>
            <w:ins w:id="1605" w:author="P_R2#130_Rappv0" w:date="2025-06-09T14:52:00Z">
              <w:r>
                <w:t>es:</w:t>
              </w:r>
            </w:ins>
          </w:p>
          <w:p w14:paraId="060E2FB4" w14:textId="77777777" w:rsidR="00C521A0" w:rsidRDefault="00411A5C">
            <w:pPr>
              <w:pStyle w:val="TAL"/>
              <w:numPr>
                <w:ilvl w:val="0"/>
                <w:numId w:val="36"/>
              </w:numPr>
              <w:rPr>
                <w:ins w:id="1606" w:author="P_R2#130_Rappv0" w:date="2025-06-09T14:46:00Z"/>
              </w:rPr>
            </w:pPr>
            <w:ins w:id="1607" w:author="P_R2#130_Rappv0" w:date="2025-06-09T15:06:00Z">
              <w:r>
                <w:t>the set of</w:t>
              </w:r>
            </w:ins>
            <w:ins w:id="1608" w:author="P_R2#130_Rappv0" w:date="2025-06-19T15:53:00Z">
              <w:r>
                <w:t xml:space="preserve"> </w:t>
              </w:r>
            </w:ins>
            <m:oMath>
              <m:sSub>
                <m:sSubPr>
                  <m:ctrlPr>
                    <w:ins w:id="1609" w:author="P_R2#130_Rappv0" w:date="2025-06-19T15:53:00Z">
                      <w:rPr>
                        <w:rFonts w:ascii="Cambria Math" w:hAnsi="Cambria Math"/>
                      </w:rPr>
                    </w:ins>
                  </m:ctrlPr>
                </m:sSubPr>
                <m:e>
                  <m:r>
                    <w:ins w:id="1610" w:author="P_R2#130_Rappv0" w:date="2025-06-19T15:53:00Z">
                      <w:rPr>
                        <w:rFonts w:ascii="Cambria Math" w:hAnsi="Cambria Math"/>
                      </w:rPr>
                      <m:t>N</m:t>
                    </w:ins>
                  </m:r>
                </m:e>
                <m:sub>
                  <m:r>
                    <w:ins w:id="1611" w:author="P_R2#130_Rappv0" w:date="2025-06-19T15:53:00Z">
                      <m:rPr>
                        <m:nor/>
                      </m:rPr>
                      <m:t>SFS</m:t>
                    </w:ins>
                  </m:r>
                </m:sub>
              </m:sSub>
              <m:r>
                <w:ins w:id="1612" w:author="P_R2#130_Rappv0" w:date="2025-06-19T15:54:00Z">
                  <m:rPr>
                    <m:sty m:val="p"/>
                  </m:rPr>
                  <w:rPr>
                    <w:rFonts w:ascii="Cambria Math" w:hAnsi="Cambria Math"/>
                  </w:rPr>
                  <m:t xml:space="preserve"> </m:t>
                </w:ins>
              </m:r>
            </m:oMath>
            <w:ins w:id="1613" w:author="P_R2#130_Rappv0" w:date="2025-06-09T15:06:00Z">
              <w:r>
                <w:t xml:space="preserve">potential small frequency shift factors </w:t>
              </w:r>
            </w:ins>
            <w:ins w:id="1614" w:author="P_R2#130_Rappv0" w:date="2025-06-09T14:45:00Z">
              <w:r>
                <w:t xml:space="preserve">when present in </w:t>
              </w:r>
            </w:ins>
            <w:ins w:id="1615" w:author="P_R2#130_Rappv0" w:date="2025-06-09T18:47:00Z">
              <w:r>
                <w:rPr>
                  <w:i/>
                  <w:iCs/>
                </w:rPr>
                <w:t xml:space="preserve">A-IoT </w:t>
              </w:r>
            </w:ins>
            <w:ins w:id="1616" w:author="P_R2#130_Rappv0" w:date="2025-06-09T14:45:00Z">
              <w:r>
                <w:rPr>
                  <w:i/>
                  <w:iCs/>
                </w:rPr>
                <w:t>Paging</w:t>
              </w:r>
              <w:r>
                <w:t xml:space="preserve"> message for CBRA</w:t>
              </w:r>
            </w:ins>
            <w:ins w:id="1617" w:author="P_R2#130_Rappv0" w:date="2025-06-19T15:54:00Z">
              <w:r>
                <w:t xml:space="preserve">. Each small frequency shift factor corresponding to X access occasion(s). </w:t>
              </w:r>
            </w:ins>
            <m:oMath>
              <m:sSub>
                <m:sSubPr>
                  <m:ctrlPr>
                    <w:ins w:id="1618" w:author="P_R2#130_Rappv0" w:date="2025-06-19T15:54:00Z">
                      <w:rPr>
                        <w:rFonts w:ascii="Cambria Math" w:hAnsi="Cambria Math"/>
                      </w:rPr>
                    </w:ins>
                  </m:ctrlPr>
                </m:sSubPr>
                <m:e>
                  <m:r>
                    <w:ins w:id="1619" w:author="P_R2#130_Rappv0" w:date="2025-06-19T15:54:00Z">
                      <w:rPr>
                        <w:rFonts w:ascii="Cambria Math" w:hAnsi="Cambria Math"/>
                      </w:rPr>
                      <m:t>N</m:t>
                    </w:ins>
                  </m:r>
                </m:e>
                <m:sub>
                  <m:r>
                    <w:ins w:id="1620" w:author="P_R2#130_Rappv0" w:date="2025-06-19T15:54:00Z">
                      <m:rPr>
                        <m:nor/>
                      </m:rPr>
                      <m:t>SFS</m:t>
                    </w:ins>
                  </m:r>
                </m:sub>
              </m:sSub>
            </m:oMath>
            <w:ins w:id="1621" w:author="P_R2#130_Rappv0" w:date="2025-06-09T15:06:00Z">
              <w:r>
                <w:t xml:space="preserve"> is </w:t>
              </w:r>
            </w:ins>
            <w:ins w:id="1622" w:author="P_R2#130_Rappv0" w:date="2025-06-09T14:48:00Z">
              <w:r>
                <w:t xml:space="preserve">the number of frequency domain resource of access occasions triggered by </w:t>
              </w:r>
            </w:ins>
            <w:ins w:id="1623" w:author="P_R2#130_Rappv0" w:date="2025-06-09T18:47:00Z">
              <w:r>
                <w:rPr>
                  <w:i/>
                  <w:iCs/>
                </w:rPr>
                <w:t xml:space="preserve">A-IoT </w:t>
              </w:r>
            </w:ins>
            <w:ins w:id="1624" w:author="P_R2#130_Rappv0" w:date="2025-06-09T14:48:00Z">
              <w:r>
                <w:rPr>
                  <w:i/>
                  <w:iCs/>
                </w:rPr>
                <w:t>Paging</w:t>
              </w:r>
              <w:r>
                <w:t xml:space="preserve"> message or one </w:t>
              </w:r>
              <w:r>
                <w:rPr>
                  <w:i/>
                  <w:iCs/>
                </w:rPr>
                <w:t>Access Trigger</w:t>
              </w:r>
              <w:r>
                <w:t xml:space="preserve"> message</w:t>
              </w:r>
            </w:ins>
            <w:commentRangeStart w:id="1625"/>
            <w:commentRangeEnd w:id="1625"/>
            <w:ins w:id="1626" w:author="P_R2#130_Rappv0" w:date="2025-06-09T15:00:00Z">
              <w:r>
                <w:rPr>
                  <w:rStyle w:val="CommentReference"/>
                  <w:sz w:val="18"/>
                  <w:szCs w:val="20"/>
                </w:rPr>
                <w:commentReference w:id="1625"/>
              </w:r>
            </w:ins>
            <w:ins w:id="1627" w:author="P_R2#130_Rappv1" w:date="2025-07-17T18:42:00Z">
              <w:r>
                <w:t xml:space="preserve">, i.e., </w:t>
              </w:r>
            </w:ins>
            <w:ins w:id="1628" w:author="P_R2#130_Rappv1" w:date="2025-07-17T18:43:00Z">
              <w:r>
                <w:t>the number of bits set to value 1</w:t>
              </w:r>
            </w:ins>
            <w:ins w:id="1629" w:author="P_R2#130_Rappv0" w:date="2025-06-09T14:48:00Z">
              <w:r>
                <w:t>.</w:t>
              </w:r>
            </w:ins>
            <w:ins w:id="1630" w:author="P_R2#130_Rappv0" w:date="2025-06-09T14:56:00Z">
              <w:r>
                <w:t xml:space="preserve"> Or</w:t>
              </w:r>
            </w:ins>
          </w:p>
          <w:p w14:paraId="64C9B848" w14:textId="77777777" w:rsidR="00C521A0" w:rsidRDefault="00411A5C">
            <w:pPr>
              <w:pStyle w:val="TAL"/>
              <w:numPr>
                <w:ilvl w:val="0"/>
                <w:numId w:val="36"/>
              </w:numPr>
              <w:rPr>
                <w:ins w:id="1631" w:author="P_R2#130_Rappv0" w:date="2025-06-10T10:02:00Z"/>
              </w:rPr>
            </w:pPr>
            <w:ins w:id="1632" w:author="P_R2#130_Rappv0" w:date="2025-06-09T14:46:00Z">
              <w:r>
                <w:t>one value of small frequency shift factor when present in</w:t>
              </w:r>
            </w:ins>
            <w:ins w:id="1633" w:author="P_R2#130_Rappv0" w:date="2025-06-09T14:47:00Z">
              <w:r>
                <w:t xml:space="preserve"> </w:t>
              </w:r>
            </w:ins>
            <w:ins w:id="1634" w:author="P_R2#130_Rappv0" w:date="2025-06-09T18:48:00Z">
              <w:r>
                <w:rPr>
                  <w:i/>
                  <w:iCs/>
                </w:rPr>
                <w:t xml:space="preserve">A-IoT </w:t>
              </w:r>
            </w:ins>
            <w:ins w:id="1635" w:author="P_R2#130_Rappv0" w:date="2025-06-09T14:47:00Z">
              <w:r>
                <w:rPr>
                  <w:i/>
                  <w:iCs/>
                </w:rPr>
                <w:t>Paging</w:t>
              </w:r>
              <w:r>
                <w:t xml:space="preserve"> message for </w:t>
              </w:r>
              <w:commentRangeStart w:id="1636"/>
              <w:r>
                <w:t>CFRA</w:t>
              </w:r>
            </w:ins>
            <w:commentRangeEnd w:id="1636"/>
            <w:r w:rsidR="00E45104">
              <w:rPr>
                <w:rStyle w:val="CommentReference"/>
                <w:rFonts w:ascii="Times New Roman" w:hAnsi="Times New Roman"/>
              </w:rPr>
              <w:commentReference w:id="1636"/>
            </w:r>
            <w:ins w:id="1637" w:author="P_R2#130_Rappv0" w:date="2025-06-09T14:47:00Z">
              <w:r>
                <w:t>,</w:t>
              </w:r>
            </w:ins>
            <w:ins w:id="1638" w:author="P_R2#130_Rappv0" w:date="2025-06-19T16:00:00Z">
              <w:r>
                <w:t xml:space="preserve"> </w:t>
              </w:r>
            </w:ins>
            <w:ins w:id="1639" w:author="P_R2#130_Rappv0" w:date="2025-06-09T14:47:00Z">
              <w:r>
                <w:rPr>
                  <w:i/>
                  <w:iCs/>
                </w:rPr>
                <w:t>R2D Upper Layer Data Transfer</w:t>
              </w:r>
              <w:r>
                <w:t xml:space="preserve"> message. </w:t>
              </w:r>
            </w:ins>
            <w:ins w:id="1640" w:author="P_R2#130_Rappv0" w:date="2025-06-09T14:56:00Z">
              <w:r>
                <w:t>Or</w:t>
              </w:r>
            </w:ins>
          </w:p>
          <w:p w14:paraId="7FAC11E7" w14:textId="77777777" w:rsidR="00C521A0" w:rsidRDefault="00411A5C">
            <w:pPr>
              <w:pStyle w:val="TAL"/>
              <w:numPr>
                <w:ilvl w:val="0"/>
                <w:numId w:val="36"/>
              </w:numPr>
              <w:rPr>
                <w:ins w:id="1641" w:author="P_R2#130_Rappv0" w:date="2025-06-10T09:51:00Z"/>
              </w:rPr>
            </w:pPr>
            <w:ins w:id="1642" w:author="P_R2#130_Rappv0" w:date="2025-06-10T10:03:00Z">
              <w:r>
                <w:t>one or multiple value</w:t>
              </w:r>
            </w:ins>
            <w:ins w:id="1643" w:author="P_R2#130_Rappv0" w:date="2025-06-10T10:04:00Z">
              <w:r>
                <w:t>s</w:t>
              </w:r>
            </w:ins>
            <w:ins w:id="1644" w:author="P_R2#130_Rappv0" w:date="2025-06-10T10:03:00Z">
              <w:r>
                <w:t xml:space="preserve"> of small frequency shift factor when present in</w:t>
              </w:r>
            </w:ins>
            <w:ins w:id="1645" w:author="P_R2#130_Rappv0" w:date="2025-06-10T10:02:00Z">
              <w:r>
                <w:t xml:space="preserve"> </w:t>
              </w:r>
              <w:r>
                <w:rPr>
                  <w:i/>
                  <w:iCs/>
                </w:rPr>
                <w:t>Random ID Response</w:t>
              </w:r>
              <w:r>
                <w:t xml:space="preserve"> message</w:t>
              </w:r>
              <w:commentRangeStart w:id="1646"/>
              <w:commentRangeEnd w:id="1646"/>
              <w:r>
                <w:rPr>
                  <w:rStyle w:val="CommentReference"/>
                  <w:sz w:val="18"/>
                  <w:szCs w:val="20"/>
                </w:rPr>
                <w:commentReference w:id="1646"/>
              </w:r>
            </w:ins>
            <w:ins w:id="1647" w:author="P_R2#130_Rappv0" w:date="2025-06-10T10:52:00Z">
              <w:r>
                <w:t xml:space="preserve">. </w:t>
              </w:r>
            </w:ins>
            <w:ins w:id="1648" w:author="P_R2#130_Rappv0" w:date="2025-06-10T10:54:00Z">
              <w:r>
                <w:t>A d</w:t>
              </w:r>
            </w:ins>
            <w:ins w:id="1649" w:author="P_R2#130_Rappv0" w:date="2025-06-10T10:52:00Z">
              <w:r>
                <w:rPr>
                  <w:rFonts w:hint="eastAsia"/>
                </w:rPr>
                <w:t>evice determine</w:t>
              </w:r>
            </w:ins>
            <w:ins w:id="1650" w:author="P_R2#130_Rappv0" w:date="2025-06-10T10:54:00Z">
              <w:r>
                <w:t>s</w:t>
              </w:r>
            </w:ins>
            <w:ins w:id="1651" w:author="P_R2#130_Rappv0" w:date="2025-06-10T10:52:00Z">
              <w:r>
                <w:rPr>
                  <w:rFonts w:hint="eastAsia"/>
                </w:rPr>
                <w:t xml:space="preserve"> its </w:t>
              </w:r>
            </w:ins>
            <w:ins w:id="1652" w:author="P_R2#130_Rappv0" w:date="2025-06-10T10:54:00Z">
              <w:r>
                <w:t>small frequency shift factor</w:t>
              </w:r>
              <w:r>
                <w:rPr>
                  <w:rFonts w:hint="eastAsia"/>
                </w:rPr>
                <w:t xml:space="preserve"> </w:t>
              </w:r>
            </w:ins>
            <w:ins w:id="1653" w:author="P_R2#130_Rappv0" w:date="2025-06-10T10:52:00Z">
              <w:r>
                <w:rPr>
                  <w:rFonts w:hint="eastAsia"/>
                </w:rPr>
                <w:t xml:space="preserve">value for </w:t>
              </w:r>
            </w:ins>
            <w:ins w:id="1654" w:author="P_R2#130_Rappv0" w:date="2025-06-10T10:53:00Z">
              <w:r>
                <w:t>the following D2R</w:t>
              </w:r>
            </w:ins>
            <w:ins w:id="1655" w:author="P_R2#130_Rappv0" w:date="2025-06-10T10:52:00Z">
              <w:r>
                <w:rPr>
                  <w:rFonts w:hint="eastAsia"/>
                </w:rPr>
                <w:t xml:space="preserve"> transmission based on its order of </w:t>
              </w:r>
            </w:ins>
            <w:ins w:id="1656" w:author="P_R2#130_Rappv0" w:date="2025-06-10T10:55:00Z">
              <w:r>
                <w:rPr>
                  <w:i/>
                  <w:iCs/>
                </w:rPr>
                <w:t xml:space="preserve">Echoed </w:t>
              </w:r>
            </w:ins>
            <w:ins w:id="1657" w:author="P_R2#130_Rappv0" w:date="2025-06-10T10:54:00Z">
              <w:r>
                <w:rPr>
                  <w:i/>
                  <w:iCs/>
                </w:rPr>
                <w:t>R</w:t>
              </w:r>
            </w:ins>
            <w:ins w:id="1658" w:author="P_R2#130_Rappv0" w:date="2025-06-10T10:52:00Z">
              <w:r>
                <w:rPr>
                  <w:i/>
                  <w:iCs/>
                </w:rPr>
                <w:t>andom ID</w:t>
              </w:r>
              <w:r>
                <w:rPr>
                  <w:rFonts w:hint="eastAsia"/>
                </w:rPr>
                <w:t xml:space="preserve"> </w:t>
              </w:r>
            </w:ins>
            <w:ins w:id="1659" w:author="P_R2#130_Rappv0" w:date="2025-06-10T10:55:00Z">
              <w:r>
                <w:t xml:space="preserve">field </w:t>
              </w:r>
            </w:ins>
            <w:ins w:id="1660" w:author="P_R2#130_Rappv0" w:date="2025-06-10T10:52:00Z">
              <w:r>
                <w:rPr>
                  <w:rFonts w:hint="eastAsia"/>
                </w:rPr>
                <w:t xml:space="preserve">in </w:t>
              </w:r>
            </w:ins>
            <w:ins w:id="1661" w:author="P_R2#130_Rappv0" w:date="2025-06-10T10:54:00Z">
              <w:r>
                <w:t xml:space="preserve">the </w:t>
              </w:r>
              <w:r>
                <w:rPr>
                  <w:i/>
                  <w:iCs/>
                </w:rPr>
                <w:t xml:space="preserve">Random ID Response </w:t>
              </w:r>
              <w:r>
                <w:t>message.</w:t>
              </w:r>
            </w:ins>
          </w:p>
          <w:p w14:paraId="5E5F916F" w14:textId="77777777" w:rsidR="00C521A0" w:rsidRDefault="00C521A0">
            <w:pPr>
              <w:pStyle w:val="TAL"/>
              <w:rPr>
                <w:ins w:id="1662" w:author="P_R2#130_Rappv0" w:date="2025-06-20T15:06:00Z"/>
              </w:rPr>
            </w:pPr>
          </w:p>
          <w:p w14:paraId="68410955" w14:textId="77777777" w:rsidR="00C521A0" w:rsidRDefault="00411A5C">
            <w:pPr>
              <w:pStyle w:val="TAL"/>
              <w:rPr>
                <w:ins w:id="1663" w:author="P_R2#130_Rappv0" w:date="2025-06-10T09:51:00Z"/>
              </w:rPr>
            </w:pPr>
            <w:ins w:id="1664" w:author="P_R2#130_Rappv0" w:date="2025-06-10T09:52:00Z">
              <w:r>
                <w:t xml:space="preserve">Regarding different Bit Duration, only the following values can be </w:t>
              </w:r>
            </w:ins>
            <w:ins w:id="1665" w:author="P_R2#130_Rappv0" w:date="2025-06-10T09:53:00Z">
              <w:r>
                <w:t>indicated to 1 in the bitmap:</w:t>
              </w:r>
            </w:ins>
          </w:p>
          <w:p w14:paraId="5BE94228" w14:textId="77777777" w:rsidR="00C521A0" w:rsidRDefault="00411A5C">
            <w:pPr>
              <w:pStyle w:val="TAL"/>
              <w:numPr>
                <w:ilvl w:val="0"/>
                <w:numId w:val="37"/>
              </w:numPr>
              <w:rPr>
                <w:ins w:id="1666" w:author="P_R2#130_Rappv0" w:date="2025-06-10T09:51:00Z"/>
              </w:rPr>
            </w:pPr>
            <w:ins w:id="1667" w:author="P_R2#130_Rappv0" w:date="2025-06-10T12:13:00Z">
              <w:r>
                <w:t>{</w:t>
              </w:r>
            </w:ins>
            <w:ins w:id="1668" w:author="P_R2#130_Rappv0" w:date="2025-06-10T09:51:00Z">
              <w:r>
                <w:t>1, 2, 4, 8, 16, 32, 64, 128</w:t>
              </w:r>
            </w:ins>
            <w:ins w:id="1669" w:author="P_R2#130_Rappv0" w:date="2025-06-10T12:13:00Z">
              <w:r>
                <w:t>}</w:t>
              </w:r>
            </w:ins>
            <w:ins w:id="1670" w:author="P_R2#130_Rappv0" w:date="2025-06-10T09:51:00Z">
              <w:r>
                <w:t xml:space="preserve">, when </w:t>
              </w:r>
              <w:r>
                <w:rPr>
                  <w:i/>
                  <w:iCs/>
                </w:rPr>
                <w:t>Bit Duration</w:t>
              </w:r>
              <w:r>
                <w:t xml:space="preserve"> is configured to </w:t>
              </w:r>
              <w:del w:id="1671" w:author="P_R2#130_Rappv2" w:date="2025-07-18T16:57:00Z">
                <w:r>
                  <w:delText>266.67μs</w:delText>
                </w:r>
              </w:del>
            </w:ins>
            <m:oMath>
              <m:r>
                <w:ins w:id="1672" w:author="P_R2#130_Rappv2" w:date="2025-07-18T16:57:00Z">
                  <w:rPr>
                    <w:rFonts w:ascii="Cambria Math" w:hAnsi="Cambria Math"/>
                  </w:rPr>
                  <m:t>2τ</m:t>
                </w:ins>
              </m:r>
            </m:oMath>
            <w:ins w:id="1673" w:author="P_R2#130_Rappv0" w:date="2025-06-10T09:51:00Z">
              <w:r>
                <w:t>;</w:t>
              </w:r>
            </w:ins>
          </w:p>
          <w:p w14:paraId="1E9BD346" w14:textId="77777777" w:rsidR="00C521A0" w:rsidRDefault="00411A5C">
            <w:pPr>
              <w:pStyle w:val="TAL"/>
              <w:numPr>
                <w:ilvl w:val="0"/>
                <w:numId w:val="37"/>
              </w:numPr>
              <w:rPr>
                <w:ins w:id="1674" w:author="P_R2#130_Rappv0" w:date="2025-06-10T09:51:00Z"/>
              </w:rPr>
            </w:pPr>
            <w:ins w:id="1675" w:author="P_R2#130_Rappv0" w:date="2025-06-10T12:13:00Z">
              <w:r>
                <w:t>{</w:t>
              </w:r>
            </w:ins>
            <w:ins w:id="1676" w:author="P_R2#130_Rappv0" w:date="2025-06-10T09:51:00Z">
              <w:r>
                <w:t>1, 2, 4, 8, 16, 32, 64</w:t>
              </w:r>
            </w:ins>
            <w:ins w:id="1677" w:author="P_R2#130_Rappv0" w:date="2025-06-10T12:13:00Z">
              <w:r>
                <w:t>}</w:t>
              </w:r>
            </w:ins>
            <w:ins w:id="1678" w:author="P_R2#130_Rappv0" w:date="2025-06-10T09:51:00Z">
              <w:r>
                <w:t xml:space="preserve">, when </w:t>
              </w:r>
              <w:r>
                <w:rPr>
                  <w:i/>
                  <w:iCs/>
                </w:rPr>
                <w:t>Bit Duration</w:t>
              </w:r>
              <w:r>
                <w:t xml:space="preserve"> is configured to </w:t>
              </w:r>
              <w:del w:id="1679" w:author="P_R2#130_Rappv2" w:date="2025-07-18T16:57:00Z">
                <w:r>
                  <w:delText>133.33μs</w:delText>
                </w:r>
              </w:del>
            </w:ins>
            <m:oMath>
              <m:r>
                <w:ins w:id="1680" w:author="P_R2#130_Rappv2" w:date="2025-07-18T16:57:00Z">
                  <w:rPr>
                    <w:rFonts w:ascii="Cambria Math" w:hAnsi="Cambria Math"/>
                  </w:rPr>
                  <m:t>τ</m:t>
                </w:ins>
              </m:r>
            </m:oMath>
            <w:ins w:id="1681" w:author="P_R2#130_Rappv0" w:date="2025-06-10T09:51:00Z">
              <w:r>
                <w:t>;</w:t>
              </w:r>
            </w:ins>
          </w:p>
          <w:p w14:paraId="5B04D6A1" w14:textId="77777777" w:rsidR="00C521A0" w:rsidRDefault="00411A5C">
            <w:pPr>
              <w:pStyle w:val="TAL"/>
              <w:numPr>
                <w:ilvl w:val="0"/>
                <w:numId w:val="37"/>
              </w:numPr>
              <w:rPr>
                <w:ins w:id="1682" w:author="P_R2#130_Rappv0" w:date="2025-06-10T09:51:00Z"/>
              </w:rPr>
            </w:pPr>
            <w:ins w:id="1683" w:author="P_R2#130_Rappv0" w:date="2025-06-10T12:13:00Z">
              <w:r>
                <w:t>{</w:t>
              </w:r>
            </w:ins>
            <w:ins w:id="1684" w:author="P_R2#130_Rappv0" w:date="2025-06-10T09:51:00Z">
              <w:r>
                <w:t>1, 2, 4, 8, 16, 32</w:t>
              </w:r>
            </w:ins>
            <w:ins w:id="1685" w:author="P_R2#130_Rappv0" w:date="2025-06-10T12:13:00Z">
              <w:r>
                <w:t>}</w:t>
              </w:r>
            </w:ins>
            <w:ins w:id="1686" w:author="P_R2#130_Rappv0" w:date="2025-06-10T09:51:00Z">
              <w:r>
                <w:t xml:space="preserve">, when </w:t>
              </w:r>
              <w:r>
                <w:rPr>
                  <w:i/>
                  <w:iCs/>
                </w:rPr>
                <w:t>Bit Duration</w:t>
              </w:r>
              <w:r>
                <w:t xml:space="preserve"> is configured to </w:t>
              </w:r>
              <w:del w:id="1687" w:author="P_R2#130_Rappv2" w:date="2025-07-18T16:57:00Z">
                <w:r>
                  <w:delText>66.67μs</w:delText>
                </w:r>
              </w:del>
            </w:ins>
            <m:oMath>
              <m:r>
                <w:ins w:id="1688" w:author="P_R2#130_Rappv2" w:date="2025-07-18T16:57:00Z">
                  <w:rPr>
                    <w:rFonts w:ascii="Cambria Math" w:hAnsi="Cambria Math"/>
                  </w:rPr>
                  <m:t>τ/2</m:t>
                </w:ins>
              </m:r>
            </m:oMath>
            <w:ins w:id="1689" w:author="P_R2#130_Rappv0" w:date="2025-06-10T09:51:00Z">
              <w:r>
                <w:t>;</w:t>
              </w:r>
            </w:ins>
          </w:p>
          <w:p w14:paraId="63AAD326" w14:textId="77777777" w:rsidR="00C521A0" w:rsidRDefault="00411A5C">
            <w:pPr>
              <w:pStyle w:val="TAL"/>
              <w:numPr>
                <w:ilvl w:val="0"/>
                <w:numId w:val="37"/>
              </w:numPr>
              <w:rPr>
                <w:ins w:id="1690" w:author="P_R2#130_Rappv0" w:date="2025-06-10T09:51:00Z"/>
              </w:rPr>
            </w:pPr>
            <w:ins w:id="1691" w:author="P_R2#130_Rappv0" w:date="2025-06-10T12:13:00Z">
              <w:r>
                <w:t>{</w:t>
              </w:r>
            </w:ins>
            <w:ins w:id="1692" w:author="P_R2#130_Rappv0" w:date="2025-06-10T09:51:00Z">
              <w:r>
                <w:t>1, 2, 4, 8, 16</w:t>
              </w:r>
            </w:ins>
            <w:ins w:id="1693" w:author="P_R2#130_Rappv0" w:date="2025-06-10T12:13:00Z">
              <w:r>
                <w:t>}</w:t>
              </w:r>
            </w:ins>
            <w:ins w:id="1694" w:author="P_R2#130_Rappv0" w:date="2025-06-10T09:51:00Z">
              <w:r>
                <w:t xml:space="preserve">, when </w:t>
              </w:r>
              <w:r>
                <w:rPr>
                  <w:i/>
                  <w:iCs/>
                </w:rPr>
                <w:t>Bit Duration</w:t>
              </w:r>
              <w:r>
                <w:t xml:space="preserve"> is configured to </w:t>
              </w:r>
              <w:del w:id="1695" w:author="P_R2#130_Rappv2" w:date="2025-07-18T16:57:00Z">
                <w:r>
                  <w:delText>33.33μs</w:delText>
                </w:r>
              </w:del>
            </w:ins>
            <m:oMath>
              <m:r>
                <w:ins w:id="1696" w:author="P_R2#130_Rappv2" w:date="2025-07-18T16:57:00Z">
                  <w:rPr>
                    <w:rFonts w:ascii="Cambria Math" w:hAnsi="Cambria Math"/>
                  </w:rPr>
                  <m:t>τ/4</m:t>
                </w:ins>
              </m:r>
            </m:oMath>
            <w:ins w:id="1697" w:author="P_R2#130_Rappv0" w:date="2025-06-10T09:51:00Z">
              <w:r>
                <w:t>;</w:t>
              </w:r>
            </w:ins>
          </w:p>
          <w:p w14:paraId="2B7351E4" w14:textId="77777777" w:rsidR="00C521A0" w:rsidRDefault="00411A5C">
            <w:pPr>
              <w:pStyle w:val="TAL"/>
              <w:numPr>
                <w:ilvl w:val="0"/>
                <w:numId w:val="37"/>
              </w:numPr>
              <w:rPr>
                <w:ins w:id="1698" w:author="P_R2#130_Rappv0" w:date="2025-06-10T09:51:00Z"/>
              </w:rPr>
            </w:pPr>
            <w:ins w:id="1699" w:author="P_R2#130_Rappv0" w:date="2025-06-10T12:13:00Z">
              <w:r>
                <w:t>{</w:t>
              </w:r>
            </w:ins>
            <w:ins w:id="1700" w:author="P_R2#130_Rappv0" w:date="2025-06-10T09:51:00Z">
              <w:r>
                <w:t>1, 2, 4, 8</w:t>
              </w:r>
            </w:ins>
            <w:ins w:id="1701" w:author="P_R2#130_Rappv0" w:date="2025-06-10T12:13:00Z">
              <w:r>
                <w:t>}</w:t>
              </w:r>
            </w:ins>
            <w:ins w:id="1702" w:author="P_R2#130_Rappv0" w:date="2025-06-10T09:51:00Z">
              <w:r>
                <w:t xml:space="preserve">, when </w:t>
              </w:r>
              <w:r>
                <w:rPr>
                  <w:i/>
                  <w:iCs/>
                </w:rPr>
                <w:t xml:space="preserve">Bit Duration </w:t>
              </w:r>
              <w:r>
                <w:t xml:space="preserve">is configured to </w:t>
              </w:r>
              <w:del w:id="1703" w:author="P_R2#130_Rappv2" w:date="2025-07-18T16:57:00Z">
                <w:r>
                  <w:delText>16.67μs</w:delText>
                </w:r>
              </w:del>
            </w:ins>
            <m:oMath>
              <m:r>
                <w:ins w:id="1704" w:author="P_R2#130_Rappv2" w:date="2025-07-18T16:57:00Z">
                  <w:rPr>
                    <w:rFonts w:ascii="Cambria Math" w:hAnsi="Cambria Math"/>
                  </w:rPr>
                  <m:t>τ/8</m:t>
                </w:ins>
              </m:r>
            </m:oMath>
            <w:ins w:id="1705" w:author="P_R2#130_Rappv0" w:date="2025-06-10T09:51:00Z">
              <w:r>
                <w:t>;</w:t>
              </w:r>
            </w:ins>
          </w:p>
          <w:p w14:paraId="02195FB0" w14:textId="77777777" w:rsidR="00C521A0" w:rsidRDefault="00411A5C">
            <w:pPr>
              <w:pStyle w:val="TAL"/>
              <w:numPr>
                <w:ilvl w:val="0"/>
                <w:numId w:val="37"/>
              </w:numPr>
              <w:rPr>
                <w:ins w:id="1706" w:author="P_R2#130_Rappv0" w:date="2025-06-10T09:51:00Z"/>
              </w:rPr>
            </w:pPr>
            <w:ins w:id="1707" w:author="P_R2#130_Rappv0" w:date="2025-06-10T12:13:00Z">
              <w:r>
                <w:t>{</w:t>
              </w:r>
            </w:ins>
            <w:ins w:id="1708" w:author="P_R2#130_Rappv0" w:date="2025-06-10T09:51:00Z">
              <w:r>
                <w:t>1, 2, 4</w:t>
              </w:r>
            </w:ins>
            <w:ins w:id="1709" w:author="P_R2#130_Rappv0" w:date="2025-06-10T12:13:00Z">
              <w:r>
                <w:t>}</w:t>
              </w:r>
            </w:ins>
            <w:ins w:id="1710" w:author="P_R2#130_Rappv0" w:date="2025-06-10T09:51:00Z">
              <w:r>
                <w:t xml:space="preserve">, when </w:t>
              </w:r>
              <w:r>
                <w:rPr>
                  <w:i/>
                  <w:iCs/>
                </w:rPr>
                <w:t>Bit Duration</w:t>
              </w:r>
              <w:r>
                <w:t xml:space="preserve"> is configured to </w:t>
              </w:r>
              <w:del w:id="1711" w:author="P_R2#130_Rappv2" w:date="2025-07-18T16:57:00Z">
                <w:r>
                  <w:delText>8.33μs</w:delText>
                </w:r>
              </w:del>
            </w:ins>
            <m:oMath>
              <m:r>
                <w:ins w:id="1712" w:author="P_R2#130_Rappv2" w:date="2025-07-18T16:57:00Z">
                  <w:rPr>
                    <w:rFonts w:ascii="Cambria Math" w:hAnsi="Cambria Math"/>
                  </w:rPr>
                  <m:t>τ/16</m:t>
                </w:ins>
              </m:r>
            </m:oMath>
            <w:ins w:id="1713" w:author="P_R2#130_Rappv0" w:date="2025-06-10T09:51:00Z">
              <w:r>
                <w:t>;</w:t>
              </w:r>
            </w:ins>
          </w:p>
          <w:p w14:paraId="21EB7619" w14:textId="77777777" w:rsidR="00C521A0" w:rsidRDefault="00411A5C">
            <w:pPr>
              <w:pStyle w:val="TAL"/>
              <w:numPr>
                <w:ilvl w:val="0"/>
                <w:numId w:val="37"/>
              </w:numPr>
              <w:rPr>
                <w:ins w:id="1714" w:author="P_R2#130_Rappv0" w:date="2025-06-10T09:59:00Z"/>
              </w:rPr>
            </w:pPr>
            <w:ins w:id="1715" w:author="P_R2#130_Rappv0" w:date="2025-06-10T12:13:00Z">
              <w:r>
                <w:t>{</w:t>
              </w:r>
            </w:ins>
            <w:ins w:id="1716" w:author="P_R2#130_Rappv0" w:date="2025-06-10T09:51:00Z">
              <w:r>
                <w:t>1, 2</w:t>
              </w:r>
            </w:ins>
            <w:ins w:id="1717" w:author="P_R2#130_Rappv0" w:date="2025-06-10T12:13:00Z">
              <w:r>
                <w:t>}</w:t>
              </w:r>
            </w:ins>
            <w:ins w:id="1718" w:author="P_R2#130_Rappv0" w:date="2025-06-10T09:51:00Z">
              <w:r>
                <w:t xml:space="preserve">, when </w:t>
              </w:r>
              <w:r>
                <w:rPr>
                  <w:i/>
                  <w:iCs/>
                </w:rPr>
                <w:t>Bit Duration</w:t>
              </w:r>
              <w:r>
                <w:t xml:space="preserve"> is configured to </w:t>
              </w:r>
              <w:del w:id="1719" w:author="P_R2#130_Rappv2" w:date="2025-07-18T16:58:00Z">
                <w:r>
                  <w:delText>4.17μs</w:delText>
                </w:r>
              </w:del>
            </w:ins>
            <m:oMath>
              <m:r>
                <w:ins w:id="1720" w:author="P_R2#130_Rappv2" w:date="2025-07-18T16:58:00Z">
                  <w:rPr>
                    <w:rFonts w:ascii="Cambria Math" w:hAnsi="Cambria Math"/>
                  </w:rPr>
                  <m:t>τ/32</m:t>
                </w:ins>
              </m:r>
            </m:oMath>
            <w:ins w:id="1721" w:author="P_R2#130_Rappv0" w:date="2025-06-10T09:51:00Z">
              <w:r>
                <w:t>;</w:t>
              </w:r>
            </w:ins>
          </w:p>
          <w:p w14:paraId="1AF7B9A9" w14:textId="77777777" w:rsidR="00C521A0" w:rsidRDefault="00411A5C">
            <w:pPr>
              <w:pStyle w:val="TAL"/>
              <w:numPr>
                <w:ilvl w:val="0"/>
                <w:numId w:val="37"/>
              </w:numPr>
              <w:rPr>
                <w:ins w:id="1722" w:author="P_R2#130_Rappv0" w:date="2025-06-06T16:05:00Z"/>
              </w:rPr>
            </w:pPr>
            <w:ins w:id="1723" w:author="P_R2#130_Rappv0" w:date="2025-06-10T12:13:00Z">
              <w:r>
                <w:t>{</w:t>
              </w:r>
            </w:ins>
            <w:ins w:id="1724" w:author="P_R2#130_Rappv0" w:date="2025-06-10T09:51:00Z">
              <w:r>
                <w:t>1</w:t>
              </w:r>
            </w:ins>
            <w:ins w:id="1725" w:author="P_R2#130_Rappv0" w:date="2025-06-10T12:13:00Z">
              <w:r>
                <w:t>}</w:t>
              </w:r>
            </w:ins>
            <w:ins w:id="1726" w:author="P_R2#130_Rappv0" w:date="2025-06-10T09:51:00Z">
              <w:r>
                <w:t xml:space="preserve">, when </w:t>
              </w:r>
              <w:r>
                <w:rPr>
                  <w:i/>
                  <w:iCs/>
                </w:rPr>
                <w:t>Bit Duration</w:t>
              </w:r>
              <w:r>
                <w:t xml:space="preserve"> is configured to </w:t>
              </w:r>
              <w:del w:id="1727" w:author="P_R2#130_Rappv2" w:date="2025-07-18T16:58:00Z">
                <w:r>
                  <w:delText>1.39μs</w:delText>
                </w:r>
              </w:del>
            </w:ins>
            <m:oMath>
              <m:r>
                <w:ins w:id="1728" w:author="P_R2#130_Rappv2" w:date="2025-07-18T16:58:00Z">
                  <w:rPr>
                    <w:rFonts w:ascii="Cambria Math" w:hAnsi="Cambria Math"/>
                  </w:rPr>
                  <m:t>τ/96</m:t>
                </w:ins>
              </m:r>
            </m:oMath>
            <w:ins w:id="1729" w:author="P_R2#130_Rappv0" w:date="2025-06-10T09:51:00Z">
              <w:r>
                <w:t>.</w:t>
              </w:r>
            </w:ins>
          </w:p>
        </w:tc>
        <w:tc>
          <w:tcPr>
            <w:tcW w:w="0" w:type="auto"/>
          </w:tcPr>
          <w:p w14:paraId="36B24343" w14:textId="77777777" w:rsidR="00C521A0" w:rsidRDefault="00000000">
            <w:pPr>
              <w:pStyle w:val="TAL"/>
              <w:rPr>
                <w:ins w:id="1730" w:author="P_R2#130_Rappv0" w:date="2025-06-06T16:05:00Z"/>
              </w:rPr>
            </w:pPr>
            <m:oMath>
              <m:sSub>
                <m:sSubPr>
                  <m:ctrlPr>
                    <w:ins w:id="1731" w:author="P_R2#130_Rappv0" w:date="2025-06-09T14:20:00Z">
                      <w:rPr>
                        <w:rFonts w:ascii="Cambria Math" w:hAnsi="Cambria Math"/>
                        <w:i/>
                      </w:rPr>
                    </w:ins>
                  </m:ctrlPr>
                </m:sSubPr>
                <m:e>
                  <m:r>
                    <w:ins w:id="1732" w:author="P_R2#130_Rappv0" w:date="2025-06-09T14:20:00Z">
                      <w:rPr>
                        <w:rFonts w:ascii="Cambria Math" w:hAnsi="Cambria Math"/>
                      </w:rPr>
                      <m:t>R</m:t>
                    </w:ins>
                  </m:r>
                </m:e>
                <m:sub>
                  <m:r>
                    <w:ins w:id="1733" w:author="P_R2#130_Rappv0" w:date="2025-06-09T14:20:00Z">
                      <m:rPr>
                        <m:nor/>
                      </m:rPr>
                      <w:rPr>
                        <w:rFonts w:ascii="Cambria Math" w:hAnsi="Cambria Math"/>
                      </w:rPr>
                      <m:t>SFS</m:t>
                    </w:ins>
                  </m:r>
                </m:sub>
              </m:sSub>
              <m:r>
                <w:ins w:id="1734" w:author="P_R2#130_Rappv0" w:date="2025-06-19T15:55:00Z">
                  <w:rPr>
                    <w:rFonts w:ascii="Cambria Math" w:hAnsi="Cambria Math"/>
                  </w:rPr>
                  <m:t xml:space="preserve"> </m:t>
                </w:ins>
              </m:r>
            </m:oMath>
            <w:ins w:id="1735" w:author="P_R2#130_Rappv0" w:date="2025-06-19T15:55:00Z">
              <w:r w:rsidR="00411A5C">
                <w:t>associated to the selected access occasion or configured resource for D2R transmission</w:t>
              </w:r>
            </w:ins>
          </w:p>
        </w:tc>
      </w:tr>
      <w:tr w:rsidR="00C521A0" w14:paraId="219894AD" w14:textId="77777777">
        <w:trPr>
          <w:ins w:id="1736" w:author="P_R2#130_Rappv0" w:date="2025-06-06T15:40:00Z"/>
        </w:trPr>
        <w:tc>
          <w:tcPr>
            <w:tcW w:w="0" w:type="auto"/>
          </w:tcPr>
          <w:p w14:paraId="4F44A450" w14:textId="77777777" w:rsidR="00C521A0" w:rsidRDefault="00411A5C">
            <w:pPr>
              <w:pStyle w:val="TAL"/>
              <w:rPr>
                <w:ins w:id="1737" w:author="P_R2#130_Rappv0" w:date="2025-06-06T15:40:00Z"/>
                <w:i/>
                <w:iCs/>
              </w:rPr>
            </w:pPr>
            <w:ins w:id="1738" w:author="P_R2#130_Rappv0" w:date="2025-06-09T14:59:00Z">
              <w:r>
                <w:rPr>
                  <w:i/>
                  <w:iCs/>
                </w:rPr>
                <w:t>B</w:t>
              </w:r>
            </w:ins>
            <w:ins w:id="1739" w:author="P_R2#130_Rappv0" w:date="2025-06-09T10:59:00Z">
              <w:r>
                <w:rPr>
                  <w:i/>
                  <w:iCs/>
                </w:rPr>
                <w:t xml:space="preserve">lock </w:t>
              </w:r>
            </w:ins>
            <w:ins w:id="1740" w:author="P_R2#130_Rappv0" w:date="2025-06-09T14:59:00Z">
              <w:r>
                <w:rPr>
                  <w:i/>
                  <w:iCs/>
                </w:rPr>
                <w:t>R</w:t>
              </w:r>
            </w:ins>
            <w:ins w:id="1741" w:author="P_R2#130_Rappv0" w:date="2025-06-09T10:59:00Z">
              <w:r>
                <w:rPr>
                  <w:i/>
                  <w:iCs/>
                </w:rPr>
                <w:t>epetition number</w:t>
              </w:r>
            </w:ins>
            <w:commentRangeStart w:id="1742"/>
            <w:commentRangeEnd w:id="1742"/>
            <w:ins w:id="1743" w:author="P_R2#130_Rappv0" w:date="2025-06-09T15:09:00Z">
              <w:r>
                <w:rPr>
                  <w:rStyle w:val="CommentReference"/>
                  <w:i/>
                  <w:iCs/>
                  <w:sz w:val="18"/>
                </w:rPr>
                <w:commentReference w:id="1742"/>
              </w:r>
            </w:ins>
          </w:p>
        </w:tc>
        <w:tc>
          <w:tcPr>
            <w:tcW w:w="0" w:type="auto"/>
          </w:tcPr>
          <w:p w14:paraId="17607F36" w14:textId="77777777" w:rsidR="00C521A0" w:rsidRDefault="00411A5C">
            <w:pPr>
              <w:pStyle w:val="TAL"/>
              <w:jc w:val="center"/>
              <w:rPr>
                <w:ins w:id="1744" w:author="P_R2#130_Rappv0" w:date="2025-06-06T15:40:00Z"/>
              </w:rPr>
            </w:pPr>
            <w:ins w:id="1745" w:author="P_R2#130_Rappv0" w:date="2025-06-06T15:44:00Z">
              <w:r>
                <w:t>1 bit</w:t>
              </w:r>
            </w:ins>
          </w:p>
        </w:tc>
        <w:tc>
          <w:tcPr>
            <w:tcW w:w="0" w:type="auto"/>
          </w:tcPr>
          <w:p w14:paraId="6BFCEE8A" w14:textId="77777777" w:rsidR="00C521A0" w:rsidRDefault="00411A5C">
            <w:pPr>
              <w:pStyle w:val="TAL"/>
              <w:rPr>
                <w:ins w:id="1746" w:author="P_R2#130_Rappv0" w:date="2025-06-06T15:40:00Z"/>
              </w:rPr>
            </w:pPr>
            <w:ins w:id="1747" w:author="P_R2#130_Rappv0" w:date="2025-06-10T12:14:00Z">
              <w:r>
                <w:t>{</w:t>
              </w:r>
            </w:ins>
            <w:ins w:id="1748" w:author="P_R2#130_Rappv0" w:date="2025-06-06T15:58:00Z">
              <w:r>
                <w:rPr>
                  <w:rFonts w:eastAsiaTheme="minorEastAsia"/>
                  <w:bCs/>
                  <w:iCs/>
                </w:rPr>
                <w:t>1, 2</w:t>
              </w:r>
            </w:ins>
            <w:ins w:id="1749" w:author="P_R2#130_Rappv0" w:date="2025-06-10T12:13:00Z">
              <w:r>
                <w:t>}</w:t>
              </w:r>
            </w:ins>
          </w:p>
        </w:tc>
        <w:tc>
          <w:tcPr>
            <w:tcW w:w="0" w:type="auto"/>
          </w:tcPr>
          <w:p w14:paraId="1F45DCE4" w14:textId="77777777" w:rsidR="00C521A0" w:rsidRDefault="00411A5C">
            <w:pPr>
              <w:pStyle w:val="TAL"/>
              <w:rPr>
                <w:ins w:id="1750" w:author="P_R2#130_Rappv0" w:date="2025-06-06T15:41:00Z"/>
              </w:rPr>
            </w:pPr>
            <w:ins w:id="1751" w:author="P_R2#130_Rappv0" w:date="2025-06-06T15:45:00Z">
              <w:r>
                <w:t>The block repetition number</w:t>
              </w:r>
            </w:ins>
            <w:r>
              <w:t>.</w:t>
            </w:r>
          </w:p>
        </w:tc>
        <w:tc>
          <w:tcPr>
            <w:tcW w:w="0" w:type="auto"/>
          </w:tcPr>
          <w:p w14:paraId="61581F9D" w14:textId="77777777" w:rsidR="00C521A0" w:rsidRDefault="00000000">
            <w:pPr>
              <w:pStyle w:val="TAL"/>
              <w:rPr>
                <w:ins w:id="1752" w:author="P_R2#130_Rappv0" w:date="2025-06-06T15:40:00Z"/>
              </w:rPr>
            </w:pPr>
            <m:oMathPara>
              <m:oMath>
                <m:sSub>
                  <m:sSubPr>
                    <m:ctrlPr>
                      <w:ins w:id="1753" w:author="P_R2#130_Rappv0" w:date="2025-06-06T15:45:00Z">
                        <w:rPr>
                          <w:rFonts w:ascii="Cambria Math" w:hAnsi="Cambria Math"/>
                          <w:i/>
                        </w:rPr>
                      </w:ins>
                    </m:ctrlPr>
                  </m:sSubPr>
                  <m:e>
                    <m:r>
                      <w:ins w:id="1754" w:author="P_R2#130_Rappv0" w:date="2025-06-06T15:45:00Z">
                        <w:rPr>
                          <w:rFonts w:ascii="Cambria Math" w:hAnsi="Cambria Math"/>
                        </w:rPr>
                        <m:t>R</m:t>
                      </w:ins>
                    </m:r>
                  </m:e>
                  <m:sub>
                    <m:r>
                      <w:ins w:id="1755" w:author="P_R2#130_Rappv0" w:date="2025-06-06T15:45:00Z">
                        <m:rPr>
                          <m:nor/>
                        </m:rPr>
                        <w:rPr>
                          <w:rFonts w:ascii="Cambria Math" w:hAnsi="Cambria Math"/>
                        </w:rPr>
                        <m:t>block</m:t>
                      </w:ins>
                    </m:r>
                  </m:sub>
                </m:sSub>
              </m:oMath>
            </m:oMathPara>
          </w:p>
        </w:tc>
      </w:tr>
      <w:tr w:rsidR="00C521A0" w14:paraId="48A36330" w14:textId="77777777">
        <w:trPr>
          <w:ins w:id="1756" w:author="P_R2#130_Rappv0" w:date="2025-06-06T15:40:00Z"/>
        </w:trPr>
        <w:tc>
          <w:tcPr>
            <w:tcW w:w="0" w:type="auto"/>
          </w:tcPr>
          <w:p w14:paraId="7DB28348" w14:textId="77777777" w:rsidR="00C521A0" w:rsidRDefault="00411A5C">
            <w:pPr>
              <w:pStyle w:val="TAL"/>
              <w:rPr>
                <w:ins w:id="1757" w:author="P_R2#130_Rappv0" w:date="2025-06-06T15:40:00Z"/>
                <w:i/>
                <w:iCs/>
              </w:rPr>
            </w:pPr>
            <w:ins w:id="1758" w:author="P_R2#130_Rappv0" w:date="2025-06-09T15:10:00Z">
              <w:r>
                <w:rPr>
                  <w:i/>
                  <w:iCs/>
                </w:rPr>
                <w:lastRenderedPageBreak/>
                <w:t>Channel Coding Indicator</w:t>
              </w:r>
              <w:commentRangeStart w:id="1759"/>
              <w:commentRangeEnd w:id="1759"/>
              <w:r>
                <w:rPr>
                  <w:rStyle w:val="CommentReference"/>
                  <w:i/>
                  <w:iCs/>
                  <w:sz w:val="18"/>
                </w:rPr>
                <w:commentReference w:id="1759"/>
              </w:r>
            </w:ins>
          </w:p>
        </w:tc>
        <w:tc>
          <w:tcPr>
            <w:tcW w:w="0" w:type="auto"/>
          </w:tcPr>
          <w:p w14:paraId="44636481" w14:textId="77777777" w:rsidR="00C521A0" w:rsidRDefault="00411A5C">
            <w:pPr>
              <w:pStyle w:val="TAL"/>
              <w:jc w:val="center"/>
              <w:rPr>
                <w:ins w:id="1760" w:author="P_R2#130_Rappv0" w:date="2025-06-06T15:40:00Z"/>
              </w:rPr>
            </w:pPr>
            <w:ins w:id="1761" w:author="P_R2#130_Rappv0" w:date="2025-06-09T15:10:00Z">
              <w:r>
                <w:t>1 bit</w:t>
              </w:r>
            </w:ins>
          </w:p>
        </w:tc>
        <w:tc>
          <w:tcPr>
            <w:tcW w:w="0" w:type="auto"/>
          </w:tcPr>
          <w:p w14:paraId="341392BD" w14:textId="77777777" w:rsidR="00C521A0" w:rsidRDefault="00411A5C">
            <w:pPr>
              <w:pStyle w:val="TAL"/>
              <w:rPr>
                <w:ins w:id="1762" w:author="P_R2#130_Rappv0" w:date="2025-06-06T15:40:00Z"/>
              </w:rPr>
            </w:pPr>
            <w:ins w:id="1763" w:author="P_R2#130_Rappv0" w:date="2025-06-10T12:14:00Z">
              <w:r>
                <w:t>{</w:t>
              </w:r>
            </w:ins>
            <w:ins w:id="1764" w:author="P_R2#130_Rappv0" w:date="2025-06-09T15:10:00Z">
              <w:r>
                <w:rPr>
                  <w:i/>
                  <w:iCs/>
                </w:rPr>
                <w:t>FEC</w:t>
              </w:r>
              <w:r>
                <w:t xml:space="preserve">, </w:t>
              </w:r>
              <w:r>
                <w:rPr>
                  <w:i/>
                  <w:iCs/>
                </w:rPr>
                <w:t>no FEC</w:t>
              </w:r>
            </w:ins>
            <w:ins w:id="1765" w:author="P_R2#130_Rappv0" w:date="2025-06-10T12:14:00Z">
              <w:r>
                <w:t>}</w:t>
              </w:r>
            </w:ins>
          </w:p>
        </w:tc>
        <w:tc>
          <w:tcPr>
            <w:tcW w:w="0" w:type="auto"/>
          </w:tcPr>
          <w:p w14:paraId="35DFFDEE" w14:textId="77777777" w:rsidR="00C521A0" w:rsidRDefault="00411A5C">
            <w:pPr>
              <w:pStyle w:val="TAL"/>
              <w:rPr>
                <w:ins w:id="1766" w:author="P_R2#130_Rappv0" w:date="2025-06-06T15:41:00Z"/>
              </w:rPr>
            </w:pPr>
            <w:ins w:id="1767" w:author="P_R2#130_Rappv0" w:date="2025-06-09T15:10:00Z">
              <w:r>
                <w:t>The channel coding indicator</w:t>
              </w:r>
            </w:ins>
            <w:r>
              <w:t>.</w:t>
            </w:r>
          </w:p>
        </w:tc>
        <w:tc>
          <w:tcPr>
            <w:tcW w:w="0" w:type="auto"/>
          </w:tcPr>
          <w:p w14:paraId="6DF12962" w14:textId="77777777" w:rsidR="00C521A0" w:rsidRDefault="00000000">
            <w:pPr>
              <w:pStyle w:val="TAL"/>
              <w:rPr>
                <w:ins w:id="1768" w:author="P_R2#130_Rappv0" w:date="2025-06-06T15:40:00Z"/>
              </w:rPr>
            </w:pPr>
            <m:oMathPara>
              <m:oMath>
                <m:sSub>
                  <m:sSubPr>
                    <m:ctrlPr>
                      <w:ins w:id="1769" w:author="P_R2#130_Rappv0" w:date="2025-06-09T15:10:00Z">
                        <w:rPr>
                          <w:rFonts w:ascii="Cambria Math" w:hAnsi="Cambria Math"/>
                          <w:i/>
                        </w:rPr>
                      </w:ins>
                    </m:ctrlPr>
                  </m:sSubPr>
                  <m:e>
                    <m:r>
                      <w:ins w:id="1770" w:author="P_R2#130_Rappv0" w:date="2025-06-09T15:10:00Z">
                        <w:rPr>
                          <w:rFonts w:ascii="Cambria Math" w:hAnsi="Cambria Math"/>
                        </w:rPr>
                        <m:t>R</m:t>
                      </w:ins>
                    </m:r>
                  </m:e>
                  <m:sub>
                    <m:r>
                      <w:ins w:id="1771" w:author="P_R2#130_Rappv0" w:date="2025-06-09T15:10:00Z">
                        <m:rPr>
                          <m:nor/>
                        </m:rPr>
                        <w:rPr>
                          <w:rFonts w:ascii="Cambria Math" w:hAnsi="Cambria Math"/>
                        </w:rPr>
                        <m:t>code</m:t>
                      </w:ins>
                    </m:r>
                  </m:sub>
                </m:sSub>
              </m:oMath>
            </m:oMathPara>
          </w:p>
        </w:tc>
      </w:tr>
      <w:tr w:rsidR="00C521A0" w14:paraId="6702E126" w14:textId="77777777">
        <w:trPr>
          <w:ins w:id="1772" w:author="P_R2#130_Rappv0" w:date="2025-06-06T15:47:00Z"/>
        </w:trPr>
        <w:tc>
          <w:tcPr>
            <w:tcW w:w="0" w:type="auto"/>
          </w:tcPr>
          <w:p w14:paraId="1ACA5FAF" w14:textId="77777777" w:rsidR="00C521A0" w:rsidRDefault="00411A5C">
            <w:pPr>
              <w:pStyle w:val="TAL"/>
              <w:rPr>
                <w:ins w:id="1773" w:author="P_R2#130_Rappv0" w:date="2025-06-06T15:47:00Z"/>
                <w:i/>
                <w:iCs/>
              </w:rPr>
            </w:pPr>
            <w:ins w:id="1774" w:author="P_R2#130_Rappv0" w:date="2025-06-09T15:28:00Z">
              <w:r>
                <w:rPr>
                  <w:i/>
                  <w:iCs/>
                </w:rPr>
                <w:t>I</w:t>
              </w:r>
            </w:ins>
            <w:ins w:id="1775" w:author="P_R2#130_Rappv0" w:date="2025-06-09T11:02:00Z">
              <w:r>
                <w:rPr>
                  <w:i/>
                  <w:iCs/>
                </w:rPr>
                <w:t xml:space="preserve">nterval </w:t>
              </w:r>
            </w:ins>
            <w:ins w:id="1776" w:author="P_R2#130_Rappv0" w:date="2025-06-09T15:28:00Z">
              <w:r>
                <w:rPr>
                  <w:i/>
                  <w:iCs/>
                </w:rPr>
                <w:t>B</w:t>
              </w:r>
            </w:ins>
            <w:ins w:id="1777" w:author="P_R2#130_Rappv0" w:date="2025-06-09T11:02:00Z">
              <w:r>
                <w:rPr>
                  <w:i/>
                  <w:iCs/>
                </w:rPr>
                <w:t>its</w:t>
              </w:r>
            </w:ins>
            <w:commentRangeStart w:id="1778"/>
            <w:commentRangeEnd w:id="1778"/>
            <w:ins w:id="1779" w:author="P_R2#130_Rappv0" w:date="2025-06-09T15:31:00Z">
              <w:r>
                <w:rPr>
                  <w:rStyle w:val="CommentReference"/>
                  <w:i/>
                  <w:iCs/>
                  <w:sz w:val="18"/>
                </w:rPr>
                <w:commentReference w:id="1778"/>
              </w:r>
            </w:ins>
          </w:p>
        </w:tc>
        <w:tc>
          <w:tcPr>
            <w:tcW w:w="0" w:type="auto"/>
          </w:tcPr>
          <w:p w14:paraId="60C57B24" w14:textId="77777777" w:rsidR="00C521A0" w:rsidRDefault="00411A5C">
            <w:pPr>
              <w:pStyle w:val="TAL"/>
              <w:jc w:val="center"/>
              <w:rPr>
                <w:ins w:id="1780" w:author="P_R2#130_Rappv0" w:date="2025-06-06T15:47:00Z"/>
              </w:rPr>
            </w:pPr>
            <w:ins w:id="1781" w:author="P_R2#130_Rappv0" w:date="2025-06-06T15:48:00Z">
              <w:r>
                <w:t>2 bits</w:t>
              </w:r>
            </w:ins>
          </w:p>
        </w:tc>
        <w:tc>
          <w:tcPr>
            <w:tcW w:w="0" w:type="auto"/>
          </w:tcPr>
          <w:p w14:paraId="63DF5749" w14:textId="77777777" w:rsidR="00C521A0" w:rsidRDefault="00411A5C">
            <w:pPr>
              <w:pStyle w:val="TAL"/>
              <w:rPr>
                <w:ins w:id="1782" w:author="P_R2#130_Rappv0" w:date="2025-06-06T15:59:00Z"/>
                <w:bCs/>
                <w:iCs/>
              </w:rPr>
            </w:pPr>
            <w:ins w:id="1783" w:author="P_R2#130_Rappv0" w:date="2025-06-10T12:14:00Z">
              <w:r>
                <w:t>{</w:t>
              </w:r>
            </w:ins>
            <w:ins w:id="1784" w:author="P_R2#130_Rappv0" w:date="2025-06-09T15:22:00Z">
              <w:r>
                <w:rPr>
                  <w:bCs/>
                  <w:iCs/>
                </w:rPr>
                <w:t>S</w:t>
              </w:r>
            </w:ins>
            <w:ins w:id="1785" w:author="P_R2#130_Rappv0" w:date="2025-06-09T15:23:00Z">
              <w:r>
                <w:rPr>
                  <w:bCs/>
                  <w:iCs/>
                </w:rPr>
                <w:t>*</w:t>
              </w:r>
            </w:ins>
            <w:ins w:id="1786" w:author="P_R2#130_Rappv0" w:date="2025-06-06T15:59:00Z">
              <w:r>
                <w:rPr>
                  <w:bCs/>
                  <w:iCs/>
                </w:rPr>
                <w:t xml:space="preserve">48, </w:t>
              </w:r>
            </w:ins>
            <w:ins w:id="1787" w:author="P_R2#130_Rappv0" w:date="2025-06-09T15:23:00Z">
              <w:r>
                <w:rPr>
                  <w:bCs/>
                  <w:iCs/>
                </w:rPr>
                <w:t>S*</w:t>
              </w:r>
            </w:ins>
            <w:ins w:id="1788" w:author="P_R2#130_Rappv0" w:date="2025-06-06T15:59:00Z">
              <w:r>
                <w:rPr>
                  <w:bCs/>
                  <w:iCs/>
                </w:rPr>
                <w:t xml:space="preserve">96, </w:t>
              </w:r>
            </w:ins>
            <w:ins w:id="1789" w:author="P_R2#130_Rappv0" w:date="2025-06-09T15:23:00Z">
              <w:r>
                <w:rPr>
                  <w:bCs/>
                  <w:iCs/>
                </w:rPr>
                <w:t>S*</w:t>
              </w:r>
            </w:ins>
            <w:ins w:id="1790" w:author="P_R2#130_Rappv0" w:date="2025-06-06T15:59:00Z">
              <w:r>
                <w:rPr>
                  <w:bCs/>
                  <w:iCs/>
                </w:rPr>
                <w:t xml:space="preserve">168, </w:t>
              </w:r>
            </w:ins>
            <w:ins w:id="1791" w:author="P_R2#130_Rappv0" w:date="2025-06-09T15:23:00Z">
              <w:r>
                <w:rPr>
                  <w:bCs/>
                  <w:iCs/>
                </w:rPr>
                <w:t>S*</w:t>
              </w:r>
            </w:ins>
            <w:ins w:id="1792" w:author="P_R2#130_Rappv0" w:date="2025-06-06T15:59:00Z">
              <w:r>
                <w:rPr>
                  <w:bCs/>
                  <w:iCs/>
                </w:rPr>
                <w:t>240</w:t>
              </w:r>
            </w:ins>
            <w:ins w:id="1793" w:author="P_R2#130_Rappv0" w:date="2025-06-10T12:14:00Z">
              <w:r>
                <w:t>}</w:t>
              </w:r>
            </w:ins>
          </w:p>
          <w:p w14:paraId="1E75AC76" w14:textId="77777777" w:rsidR="00C521A0" w:rsidRDefault="00411A5C">
            <w:pPr>
              <w:pStyle w:val="TAL"/>
              <w:rPr>
                <w:ins w:id="1794" w:author="P_R2#130_Rappv0" w:date="2025-06-09T15:24:00Z"/>
              </w:rPr>
            </w:pPr>
            <w:ins w:id="1795" w:author="P_R2#130_Rappv0" w:date="2025-06-09T15:22:00Z">
              <w:r>
                <w:t>S</w:t>
              </w:r>
            </w:ins>
            <w:ins w:id="1796" w:author="P_R2#130_Rappv0" w:date="2025-06-09T15:23:00Z">
              <w:r>
                <w:t xml:space="preserve"> </w:t>
              </w:r>
            </w:ins>
            <w:ins w:id="1797" w:author="P_R2#130_Rappv0" w:date="2025-06-09T15:24:00Z">
              <w:r>
                <w:t>is a scale factor, and equals to:</w:t>
              </w:r>
            </w:ins>
          </w:p>
          <w:p w14:paraId="1DC30CAB" w14:textId="77777777" w:rsidR="00C521A0" w:rsidRDefault="00411A5C">
            <w:pPr>
              <w:pStyle w:val="TAL"/>
              <w:numPr>
                <w:ilvl w:val="0"/>
                <w:numId w:val="38"/>
              </w:numPr>
              <w:rPr>
                <w:ins w:id="1798" w:author="P_R2#130_Rappv0" w:date="2025-06-09T15:24:00Z"/>
              </w:rPr>
            </w:pPr>
            <w:ins w:id="1799" w:author="P_R2#130_Rappv0" w:date="2025-06-09T15:24:00Z">
              <w:r>
                <w:t>1</w:t>
              </w:r>
            </w:ins>
            <w:ins w:id="1800" w:author="P_R2#130_Rappv0" w:date="2025-06-20T15:07:00Z">
              <w:r>
                <w:t>,</w:t>
              </w:r>
            </w:ins>
            <w:ins w:id="1801" w:author="P_R2#130_Rappv0" w:date="2025-06-09T15:24:00Z">
              <w:r>
                <w:t xml:space="preserve"> when </w:t>
              </w:r>
              <w:r>
                <w:rPr>
                  <w:i/>
                  <w:iCs/>
                </w:rPr>
                <w:t>Bit Duration</w:t>
              </w:r>
              <w:r>
                <w:t xml:space="preserve"> is configured to </w:t>
              </w:r>
              <w:del w:id="1802" w:author="P_R2#130_Rappv2" w:date="2025-07-18T16:58:00Z">
                <w:r>
                  <w:delText>266.67μs</w:delText>
                </w:r>
              </w:del>
            </w:ins>
            <m:oMath>
              <m:r>
                <w:ins w:id="1803" w:author="P_R2#130_Rappv2" w:date="2025-07-18T16:58:00Z">
                  <w:rPr>
                    <w:rFonts w:ascii="Cambria Math" w:hAnsi="Cambria Math"/>
                  </w:rPr>
                  <m:t>2τ</m:t>
                </w:ins>
              </m:r>
            </m:oMath>
            <w:ins w:id="1804" w:author="P_R2#130_Rappv0" w:date="2025-06-09T15:24:00Z">
              <w:r>
                <w:t>;</w:t>
              </w:r>
            </w:ins>
          </w:p>
          <w:p w14:paraId="5EC9C912" w14:textId="77777777" w:rsidR="00C521A0" w:rsidRDefault="00411A5C">
            <w:pPr>
              <w:pStyle w:val="TAL"/>
              <w:numPr>
                <w:ilvl w:val="0"/>
                <w:numId w:val="38"/>
              </w:numPr>
              <w:rPr>
                <w:ins w:id="1805" w:author="P_R2#130_Rappv0" w:date="2025-06-09T15:24:00Z"/>
              </w:rPr>
            </w:pPr>
            <w:ins w:id="1806" w:author="P_R2#130_Rappv0" w:date="2025-06-09T15:24:00Z">
              <w:r>
                <w:t>2</w:t>
              </w:r>
            </w:ins>
            <w:ins w:id="1807" w:author="P_R2#130_Rappv0" w:date="2025-06-20T15:07:00Z">
              <w:r>
                <w:t>,</w:t>
              </w:r>
            </w:ins>
            <w:ins w:id="1808" w:author="P_R2#130_Rappv0" w:date="2025-06-09T15:24:00Z">
              <w:r>
                <w:t xml:space="preserve"> when </w:t>
              </w:r>
              <w:r>
                <w:rPr>
                  <w:i/>
                  <w:iCs/>
                </w:rPr>
                <w:t>Bit Duration</w:t>
              </w:r>
              <w:r>
                <w:t xml:space="preserve"> is configured to </w:t>
              </w:r>
              <w:del w:id="1809" w:author="P_R2#130_Rappv2" w:date="2025-07-18T16:58:00Z">
                <w:r>
                  <w:delText>133.33μs</w:delText>
                </w:r>
              </w:del>
            </w:ins>
            <m:oMath>
              <m:r>
                <w:ins w:id="1810" w:author="P_R2#130_Rappv2" w:date="2025-07-18T16:59:00Z">
                  <w:rPr>
                    <w:rFonts w:ascii="Cambria Math" w:hAnsi="Cambria Math"/>
                  </w:rPr>
                  <m:t>τ</m:t>
                </w:ins>
              </m:r>
            </m:oMath>
            <w:ins w:id="1811" w:author="P_R2#130_Rappv0" w:date="2025-06-09T15:24:00Z">
              <w:r>
                <w:t>;</w:t>
              </w:r>
            </w:ins>
          </w:p>
          <w:p w14:paraId="7E33A648" w14:textId="77777777" w:rsidR="00C521A0" w:rsidRDefault="00411A5C">
            <w:pPr>
              <w:pStyle w:val="TAL"/>
              <w:numPr>
                <w:ilvl w:val="0"/>
                <w:numId w:val="38"/>
              </w:numPr>
              <w:rPr>
                <w:ins w:id="1812" w:author="P_R2#130_Rappv0" w:date="2025-06-09T15:24:00Z"/>
              </w:rPr>
            </w:pPr>
            <w:ins w:id="1813" w:author="P_R2#130_Rappv0" w:date="2025-06-09T15:25:00Z">
              <w:r>
                <w:t>4</w:t>
              </w:r>
            </w:ins>
            <w:ins w:id="1814" w:author="P_R2#130_Rappv0" w:date="2025-06-20T15:07:00Z">
              <w:r>
                <w:t>,</w:t>
              </w:r>
            </w:ins>
            <w:ins w:id="1815" w:author="P_R2#130_Rappv0" w:date="2025-06-09T15:24:00Z">
              <w:r>
                <w:t xml:space="preserve"> when </w:t>
              </w:r>
              <w:r>
                <w:rPr>
                  <w:i/>
                  <w:iCs/>
                </w:rPr>
                <w:t>Bit Duration</w:t>
              </w:r>
              <w:r>
                <w:t xml:space="preserve"> is configured to </w:t>
              </w:r>
              <w:del w:id="1816" w:author="P_R2#130_Rappv2" w:date="2025-07-18T16:59:00Z">
                <w:r>
                  <w:delText>66.67μs</w:delText>
                </w:r>
              </w:del>
            </w:ins>
            <m:oMath>
              <m:r>
                <w:ins w:id="1817" w:author="P_R2#130_Rappv2" w:date="2025-07-18T16:59:00Z">
                  <w:rPr>
                    <w:rFonts w:ascii="Cambria Math" w:hAnsi="Cambria Math"/>
                  </w:rPr>
                  <m:t>τ/2</m:t>
                </w:ins>
              </m:r>
            </m:oMath>
            <w:ins w:id="1818" w:author="P_R2#130_Rappv0" w:date="2025-06-09T15:24:00Z">
              <w:r>
                <w:t>;</w:t>
              </w:r>
            </w:ins>
          </w:p>
          <w:p w14:paraId="1E7F03D5" w14:textId="77777777" w:rsidR="00C521A0" w:rsidRDefault="00411A5C">
            <w:pPr>
              <w:pStyle w:val="TAL"/>
              <w:numPr>
                <w:ilvl w:val="0"/>
                <w:numId w:val="38"/>
              </w:numPr>
              <w:rPr>
                <w:ins w:id="1819" w:author="P_R2#130_Rappv0" w:date="2025-06-09T15:24:00Z"/>
              </w:rPr>
            </w:pPr>
            <w:ins w:id="1820" w:author="P_R2#130_Rappv0" w:date="2025-06-09T15:24:00Z">
              <w:r>
                <w:t>8</w:t>
              </w:r>
            </w:ins>
            <w:ins w:id="1821" w:author="P_R2#130_Rappv0" w:date="2025-06-20T15:07:00Z">
              <w:r>
                <w:t>,</w:t>
              </w:r>
            </w:ins>
            <w:ins w:id="1822" w:author="P_R2#130_Rappv0" w:date="2025-06-09T15:24:00Z">
              <w:r>
                <w:t xml:space="preserve"> when </w:t>
              </w:r>
              <w:r>
                <w:rPr>
                  <w:i/>
                  <w:iCs/>
                </w:rPr>
                <w:t>Bit Duration</w:t>
              </w:r>
              <w:r>
                <w:t xml:space="preserve"> is configured to </w:t>
              </w:r>
              <w:del w:id="1823" w:author="P_R2#130_Rappv2" w:date="2025-07-18T16:59:00Z">
                <w:r>
                  <w:delText>33.33μs</w:delText>
                </w:r>
              </w:del>
            </w:ins>
            <m:oMath>
              <m:r>
                <w:ins w:id="1824" w:author="P_R2#130_Rappv2" w:date="2025-07-18T16:59:00Z">
                  <w:rPr>
                    <w:rFonts w:ascii="Cambria Math" w:hAnsi="Cambria Math"/>
                  </w:rPr>
                  <m:t>τ/4</m:t>
                </w:ins>
              </m:r>
            </m:oMath>
            <w:ins w:id="1825" w:author="P_R2#130_Rappv0" w:date="2025-06-09T15:24:00Z">
              <w:r>
                <w:t>;</w:t>
              </w:r>
            </w:ins>
          </w:p>
          <w:p w14:paraId="09C2B69C" w14:textId="77777777" w:rsidR="00C521A0" w:rsidRDefault="00411A5C">
            <w:pPr>
              <w:pStyle w:val="TAL"/>
              <w:numPr>
                <w:ilvl w:val="0"/>
                <w:numId w:val="38"/>
              </w:numPr>
              <w:rPr>
                <w:ins w:id="1826" w:author="P_R2#130_Rappv0" w:date="2025-06-09T15:24:00Z"/>
              </w:rPr>
            </w:pPr>
            <w:ins w:id="1827" w:author="P_R2#130_Rappv0" w:date="2025-06-09T15:25:00Z">
              <w:r>
                <w:t>16</w:t>
              </w:r>
            </w:ins>
            <w:ins w:id="1828" w:author="P_R2#130_Rappv0" w:date="2025-06-09T15:24:00Z">
              <w:r>
                <w:t xml:space="preserve">, when </w:t>
              </w:r>
              <w:r>
                <w:rPr>
                  <w:i/>
                  <w:iCs/>
                </w:rPr>
                <w:t>Bit Duration</w:t>
              </w:r>
              <w:r>
                <w:t xml:space="preserve"> is configured to </w:t>
              </w:r>
              <w:del w:id="1829" w:author="P_R2#130_Rappv2" w:date="2025-07-18T16:59:00Z">
                <w:r>
                  <w:delText>16.67μs</w:delText>
                </w:r>
              </w:del>
            </w:ins>
            <m:oMath>
              <m:r>
                <w:ins w:id="1830" w:author="P_R2#130_Rappv2" w:date="2025-07-18T16:59:00Z">
                  <w:rPr>
                    <w:rFonts w:ascii="Cambria Math" w:hAnsi="Cambria Math"/>
                  </w:rPr>
                  <m:t>τ/8</m:t>
                </w:ins>
              </m:r>
            </m:oMath>
            <w:ins w:id="1831" w:author="P_R2#130_Rappv0" w:date="2025-06-09T15:24:00Z">
              <w:r>
                <w:t>;</w:t>
              </w:r>
            </w:ins>
          </w:p>
          <w:p w14:paraId="0DE422F1" w14:textId="77777777" w:rsidR="00C521A0" w:rsidRDefault="00411A5C">
            <w:pPr>
              <w:pStyle w:val="TAL"/>
              <w:numPr>
                <w:ilvl w:val="0"/>
                <w:numId w:val="38"/>
              </w:numPr>
              <w:rPr>
                <w:ins w:id="1832" w:author="P_R2#130_Rappv0" w:date="2025-06-09T15:24:00Z"/>
              </w:rPr>
            </w:pPr>
            <w:ins w:id="1833" w:author="P_R2#130_Rappv0" w:date="2025-06-09T15:25:00Z">
              <w:r>
                <w:t>32</w:t>
              </w:r>
            </w:ins>
            <w:ins w:id="1834" w:author="P_R2#130_Rappv0" w:date="2025-06-20T15:07:00Z">
              <w:r>
                <w:t>,</w:t>
              </w:r>
            </w:ins>
            <w:ins w:id="1835" w:author="P_R2#130_Rappv0" w:date="2025-06-09T15:24:00Z">
              <w:r>
                <w:t xml:space="preserve"> when </w:t>
              </w:r>
              <w:r>
                <w:rPr>
                  <w:i/>
                  <w:iCs/>
                </w:rPr>
                <w:t>Bit Duration</w:t>
              </w:r>
              <w:r>
                <w:t xml:space="preserve"> is configured to </w:t>
              </w:r>
              <w:del w:id="1836" w:author="P_R2#130_Rappv2" w:date="2025-07-18T16:59:00Z">
                <w:r>
                  <w:delText>8.33μs</w:delText>
                </w:r>
              </w:del>
            </w:ins>
            <m:oMath>
              <m:r>
                <w:ins w:id="1837" w:author="P_R2#130_Rappv2" w:date="2025-07-18T16:59:00Z">
                  <w:rPr>
                    <w:rFonts w:ascii="Cambria Math" w:hAnsi="Cambria Math"/>
                  </w:rPr>
                  <m:t>τ/16</m:t>
                </w:ins>
              </m:r>
            </m:oMath>
            <w:ins w:id="1838" w:author="P_R2#130_Rappv0" w:date="2025-06-09T15:24:00Z">
              <w:r>
                <w:t>;</w:t>
              </w:r>
            </w:ins>
          </w:p>
          <w:p w14:paraId="041D27BC" w14:textId="77777777" w:rsidR="00C521A0" w:rsidRDefault="00411A5C">
            <w:pPr>
              <w:pStyle w:val="TAL"/>
              <w:numPr>
                <w:ilvl w:val="0"/>
                <w:numId w:val="38"/>
              </w:numPr>
              <w:rPr>
                <w:ins w:id="1839" w:author="P_R2#130_Rappv0" w:date="2025-06-09T15:24:00Z"/>
              </w:rPr>
            </w:pPr>
            <w:ins w:id="1840" w:author="P_R2#130_Rappv0" w:date="2025-06-09T15:25:00Z">
              <w:r>
                <w:t>64</w:t>
              </w:r>
            </w:ins>
            <w:ins w:id="1841" w:author="P_R2#130_Rappv0" w:date="2025-06-20T15:07:00Z">
              <w:r>
                <w:t>,</w:t>
              </w:r>
            </w:ins>
            <w:ins w:id="1842" w:author="P_R2#130_Rappv0" w:date="2025-06-09T15:24:00Z">
              <w:r>
                <w:t xml:space="preserve"> when </w:t>
              </w:r>
              <w:r>
                <w:rPr>
                  <w:i/>
                  <w:iCs/>
                </w:rPr>
                <w:t>Bit Duration</w:t>
              </w:r>
              <w:r>
                <w:t xml:space="preserve"> is configured to </w:t>
              </w:r>
              <w:del w:id="1843" w:author="P_R2#130_Rappv2" w:date="2025-07-18T16:59:00Z">
                <w:r>
                  <w:delText>4.17μs</w:delText>
                </w:r>
              </w:del>
            </w:ins>
            <m:oMath>
              <m:r>
                <w:ins w:id="1844" w:author="P_R2#130_Rappv2" w:date="2025-07-18T16:59:00Z">
                  <w:rPr>
                    <w:rFonts w:ascii="Cambria Math" w:hAnsi="Cambria Math"/>
                  </w:rPr>
                  <m:t>τ/32</m:t>
                </w:ins>
              </m:r>
            </m:oMath>
            <w:ins w:id="1845" w:author="P_R2#130_Rappv0" w:date="2025-06-09T15:24:00Z">
              <w:r>
                <w:t>;</w:t>
              </w:r>
            </w:ins>
          </w:p>
          <w:p w14:paraId="1311ECC2" w14:textId="77777777" w:rsidR="00C521A0" w:rsidRDefault="00411A5C">
            <w:pPr>
              <w:pStyle w:val="TAL"/>
              <w:numPr>
                <w:ilvl w:val="0"/>
                <w:numId w:val="38"/>
              </w:numPr>
              <w:rPr>
                <w:ins w:id="1846" w:author="P_R2#130_Rappv0" w:date="2025-06-06T15:47:00Z"/>
              </w:rPr>
            </w:pPr>
            <w:ins w:id="1847" w:author="P_R2#130_Rappv0" w:date="2025-06-09T15:26:00Z">
              <w:r>
                <w:t>192</w:t>
              </w:r>
            </w:ins>
            <w:ins w:id="1848" w:author="P_R2#130_Rappv0" w:date="2025-06-09T15:24:00Z">
              <w:r>
                <w:t xml:space="preserve">, when </w:t>
              </w:r>
              <w:r>
                <w:rPr>
                  <w:i/>
                  <w:iCs/>
                </w:rPr>
                <w:t>Bit Duration</w:t>
              </w:r>
              <w:r>
                <w:t xml:space="preserve"> is configured to </w:t>
              </w:r>
              <w:del w:id="1849" w:author="P_R2#130_Rappv2" w:date="2025-07-18T16:59:00Z">
                <w:r>
                  <w:delText>1.39μs</w:delText>
                </w:r>
              </w:del>
            </w:ins>
            <m:oMath>
              <m:r>
                <w:ins w:id="1850" w:author="P_R2#130_Rappv2" w:date="2025-07-18T16:59:00Z">
                  <w:rPr>
                    <w:rFonts w:ascii="Cambria Math" w:hAnsi="Cambria Math"/>
                  </w:rPr>
                  <m:t>τ/</m:t>
                </w:ins>
              </m:r>
              <m:r>
                <w:ins w:id="1851" w:author="P_R2#130_Rappv2" w:date="2025-07-18T17:00:00Z">
                  <w:rPr>
                    <w:rFonts w:ascii="Cambria Math" w:hAnsi="Cambria Math"/>
                  </w:rPr>
                  <m:t>96</m:t>
                </w:ins>
              </m:r>
            </m:oMath>
            <w:ins w:id="1852" w:author="P_R2#130_Rappv0" w:date="2025-06-09T15:24:00Z">
              <w:r>
                <w:t>.</w:t>
              </w:r>
            </w:ins>
          </w:p>
        </w:tc>
        <w:tc>
          <w:tcPr>
            <w:tcW w:w="0" w:type="auto"/>
          </w:tcPr>
          <w:p w14:paraId="31B49403" w14:textId="77777777" w:rsidR="00C521A0" w:rsidRDefault="00411A5C">
            <w:pPr>
              <w:pStyle w:val="TAL"/>
              <w:rPr>
                <w:ins w:id="1853" w:author="P_R2#130_Rappv0" w:date="2025-06-06T15:47:00Z"/>
              </w:rPr>
            </w:pPr>
            <w:ins w:id="1854" w:author="P_R2#130_Rappv0" w:date="2025-06-06T15:54:00Z">
              <w:r>
                <w:t>T</w:t>
              </w:r>
            </w:ins>
            <w:ins w:id="1855" w:author="P_R2#130_Rappv0" w:date="2025-06-06T15:48:00Z">
              <w:r>
                <w:t>he interval in bits for D2R</w:t>
              </w:r>
            </w:ins>
            <w:ins w:id="1856" w:author="P_R2#130_Rappv1" w:date="2025-07-17T18:36:00Z">
              <w:r>
                <w:t xml:space="preserve"> </w:t>
              </w:r>
              <w:proofErr w:type="spellStart"/>
              <w:r>
                <w:t>mid</w:t>
              </w:r>
            </w:ins>
            <w:ins w:id="1857" w:author="P_R2#130_Rappv0" w:date="2025-06-06T15:48:00Z">
              <w:del w:id="1858" w:author="P_R2#130_Rappv1" w:date="2025-07-17T18:37:00Z">
                <w:r>
                  <w:delText>-</w:delText>
                </w:r>
              </w:del>
              <w:r>
                <w:t>amble</w:t>
              </w:r>
              <w:proofErr w:type="spellEnd"/>
              <w:r>
                <w:t xml:space="preserve"> insertion</w:t>
              </w:r>
            </w:ins>
            <w:ins w:id="1859" w:author="P_R2#130_Rappv0" w:date="2025-06-06T16:11:00Z">
              <w:r>
                <w:t>.</w:t>
              </w:r>
            </w:ins>
          </w:p>
        </w:tc>
        <w:tc>
          <w:tcPr>
            <w:tcW w:w="0" w:type="auto"/>
          </w:tcPr>
          <w:p w14:paraId="29D5691A" w14:textId="77777777" w:rsidR="00C521A0" w:rsidRDefault="00000000">
            <w:pPr>
              <w:pStyle w:val="TAL"/>
              <w:rPr>
                <w:ins w:id="1860" w:author="P_R2#130_Rappv0" w:date="2025-06-06T15:47:00Z"/>
              </w:rPr>
            </w:pPr>
            <m:oMathPara>
              <m:oMath>
                <m:sSub>
                  <m:sSubPr>
                    <m:ctrlPr>
                      <w:ins w:id="1861" w:author="P_R2#130_Rappv0" w:date="2025-06-06T15:47:00Z">
                        <w:rPr>
                          <w:rFonts w:ascii="Cambria Math" w:hAnsi="Cambria Math"/>
                          <w:i/>
                        </w:rPr>
                      </w:ins>
                    </m:ctrlPr>
                  </m:sSubPr>
                  <m:e>
                    <m:r>
                      <w:ins w:id="1862" w:author="P_R2#130_Rappv0" w:date="2025-06-06T15:47:00Z">
                        <w:rPr>
                          <w:rFonts w:ascii="Cambria Math" w:hAnsi="Cambria Math"/>
                        </w:rPr>
                        <m:t>I</m:t>
                      </w:ins>
                    </m:r>
                  </m:e>
                  <m:sub>
                    <m:r>
                      <w:ins w:id="1863" w:author="P_R2#130_Rappv0" w:date="2025-06-06T15:47:00Z">
                        <m:rPr>
                          <m:nor/>
                        </m:rPr>
                        <w:rPr>
                          <w:rFonts w:ascii="Cambria Math" w:hAnsi="Cambria Math"/>
                        </w:rPr>
                        <m:t>bit</m:t>
                      </w:ins>
                    </m:r>
                  </m:sub>
                </m:sSub>
              </m:oMath>
            </m:oMathPara>
          </w:p>
        </w:tc>
      </w:tr>
      <w:tr w:rsidR="00C521A0" w14:paraId="2DBE3F27" w14:textId="77777777">
        <w:trPr>
          <w:ins w:id="1864" w:author="P_R2#130_Rappv0" w:date="2025-06-06T15:40:00Z"/>
        </w:trPr>
        <w:tc>
          <w:tcPr>
            <w:tcW w:w="0" w:type="auto"/>
          </w:tcPr>
          <w:p w14:paraId="04D27496" w14:textId="77777777" w:rsidR="00C521A0" w:rsidRDefault="00411A5C">
            <w:pPr>
              <w:pStyle w:val="TAL"/>
              <w:rPr>
                <w:ins w:id="1865" w:author="P_R2#130_Rappv0" w:date="2025-06-06T15:40:00Z"/>
                <w:i/>
                <w:iCs/>
              </w:rPr>
            </w:pPr>
            <w:ins w:id="1866" w:author="P_R2#130_Rappv0" w:date="2025-06-09T10:58:00Z">
              <w:r>
                <w:rPr>
                  <w:i/>
                  <w:iCs/>
                </w:rPr>
                <w:t xml:space="preserve">Sequence </w:t>
              </w:r>
            </w:ins>
            <w:ins w:id="1867" w:author="P_R2#130_Rappv0" w:date="2025-06-09T15:36:00Z">
              <w:r>
                <w:rPr>
                  <w:i/>
                  <w:iCs/>
                </w:rPr>
                <w:t>L</w:t>
              </w:r>
            </w:ins>
            <w:ins w:id="1868" w:author="P_R2#130_Rappv0" w:date="2025-06-09T10:58:00Z">
              <w:r>
                <w:rPr>
                  <w:i/>
                  <w:iCs/>
                </w:rPr>
                <w:t xml:space="preserve">ength </w:t>
              </w:r>
            </w:ins>
            <w:ins w:id="1869" w:author="P_R2#130_Rappv0" w:date="2025-06-09T15:36:00Z">
              <w:r>
                <w:rPr>
                  <w:i/>
                  <w:iCs/>
                </w:rPr>
                <w:t>I</w:t>
              </w:r>
            </w:ins>
            <w:ins w:id="1870" w:author="P_R2#130_Rappv0" w:date="2025-06-09T10:58:00Z">
              <w:r>
                <w:rPr>
                  <w:i/>
                  <w:iCs/>
                </w:rPr>
                <w:t>ndicator</w:t>
              </w:r>
            </w:ins>
            <w:commentRangeStart w:id="1871"/>
            <w:commentRangeEnd w:id="1871"/>
            <w:ins w:id="1872" w:author="P_R2#130_Rappv0" w:date="2025-06-09T15:33:00Z">
              <w:r>
                <w:rPr>
                  <w:rStyle w:val="CommentReference"/>
                  <w:i/>
                  <w:iCs/>
                  <w:sz w:val="18"/>
                </w:rPr>
                <w:commentReference w:id="1871"/>
              </w:r>
            </w:ins>
          </w:p>
        </w:tc>
        <w:tc>
          <w:tcPr>
            <w:tcW w:w="0" w:type="auto"/>
          </w:tcPr>
          <w:p w14:paraId="18CF587D" w14:textId="77777777" w:rsidR="00C521A0" w:rsidRDefault="00411A5C">
            <w:pPr>
              <w:pStyle w:val="TAL"/>
              <w:jc w:val="center"/>
              <w:rPr>
                <w:ins w:id="1873" w:author="P_R2#130_Rappv0" w:date="2025-06-06T15:40:00Z"/>
              </w:rPr>
            </w:pPr>
            <w:ins w:id="1874"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rPr>
                <w:ins w:id="1875" w:author="P_R2#130_Rappv0" w:date="2025-06-06T15:40:00Z"/>
              </w:rPr>
            </w:pPr>
            <w:ins w:id="1876" w:author="P_R2#130_Rappv0" w:date="2025-06-10T12:14:00Z">
              <w:r>
                <w:t>{</w:t>
              </w:r>
            </w:ins>
            <w:ins w:id="1877" w:author="P_R2#130_Rappv0" w:date="2025-06-06T15:49:00Z">
              <w:r>
                <w:rPr>
                  <w:i/>
                  <w:iCs/>
                </w:rPr>
                <w:t>s</w:t>
              </w:r>
            </w:ins>
            <w:ins w:id="1878" w:author="P_R2#130_Rappv0" w:date="2025-06-09T15:22:00Z">
              <w:r>
                <w:rPr>
                  <w:i/>
                  <w:iCs/>
                </w:rPr>
                <w:t>hort</w:t>
              </w:r>
            </w:ins>
            <w:ins w:id="1879" w:author="P_R2#130_Rappv0" w:date="2025-06-10T10:14:00Z">
              <w:r>
                <w:t xml:space="preserve">, </w:t>
              </w:r>
              <w:r>
                <w:rPr>
                  <w:i/>
                  <w:iCs/>
                </w:rPr>
                <w:t>long</w:t>
              </w:r>
            </w:ins>
            <w:ins w:id="1880" w:author="P_R2#130_Rappv0" w:date="2025-06-10T12:14:00Z">
              <w:r>
                <w:t>}</w:t>
              </w:r>
            </w:ins>
          </w:p>
        </w:tc>
        <w:tc>
          <w:tcPr>
            <w:tcW w:w="0" w:type="auto"/>
          </w:tcPr>
          <w:p w14:paraId="1C9DD8A8" w14:textId="77777777" w:rsidR="00C521A0" w:rsidRDefault="00411A5C">
            <w:pPr>
              <w:pStyle w:val="TAL"/>
              <w:rPr>
                <w:ins w:id="1881" w:author="P_R2#130_Rappv0" w:date="2025-06-06T15:41:00Z"/>
              </w:rPr>
            </w:pPr>
            <w:ins w:id="1882" w:author="P_R2#130_Rappv0" w:date="2025-06-06T15:54:00Z">
              <w:r>
                <w:t>S</w:t>
              </w:r>
            </w:ins>
            <w:ins w:id="1883" w:author="P_R2#130_Rappv0" w:date="2025-06-06T15:48:00Z">
              <w:r>
                <w:t xml:space="preserve">equence length indicator for D2R </w:t>
              </w:r>
            </w:ins>
            <w:ins w:id="1884" w:author="P_R2#130_Rappv0" w:date="2025-06-10T11:00:00Z">
              <w:r>
                <w:t>preamble/</w:t>
              </w:r>
              <w:proofErr w:type="spellStart"/>
              <w:r>
                <w:t>midamble</w:t>
              </w:r>
            </w:ins>
            <w:proofErr w:type="spellEnd"/>
            <w:ins w:id="1885" w:author="P_R2#130_Rappv0" w:date="2025-06-10T10:59:00Z">
              <w:r>
                <w:t>.</w:t>
              </w:r>
            </w:ins>
          </w:p>
        </w:tc>
        <w:tc>
          <w:tcPr>
            <w:tcW w:w="0" w:type="auto"/>
          </w:tcPr>
          <w:p w14:paraId="5A15FD14" w14:textId="77777777" w:rsidR="00C521A0" w:rsidRDefault="00000000">
            <w:pPr>
              <w:pStyle w:val="TAL"/>
              <w:rPr>
                <w:ins w:id="1886" w:author="P_R2#130_Rappv0" w:date="2025-06-06T15:40:00Z"/>
              </w:rPr>
            </w:pPr>
            <m:oMathPara>
              <m:oMath>
                <m:sSub>
                  <m:sSubPr>
                    <m:ctrlPr>
                      <w:ins w:id="1887" w:author="P_R2#130_Rappv0" w:date="2025-06-06T15:46:00Z">
                        <w:rPr>
                          <w:rFonts w:ascii="Cambria Math" w:hAnsi="Cambria Math"/>
                          <w:i/>
                        </w:rPr>
                      </w:ins>
                    </m:ctrlPr>
                  </m:sSubPr>
                  <m:e>
                    <m:r>
                      <w:ins w:id="1888" w:author="P_R2#130_Rappv0" w:date="2025-06-06T15:46:00Z">
                        <w:rPr>
                          <w:rFonts w:ascii="Cambria Math" w:hAnsi="Cambria Math"/>
                        </w:rPr>
                        <m:t>L</m:t>
                      </w:ins>
                    </m:r>
                  </m:e>
                  <m:sub>
                    <m:r>
                      <w:ins w:id="1889" w:author="P_R2#130_Rappv0" w:date="2025-06-06T15:46:00Z">
                        <m:rPr>
                          <m:nor/>
                        </m:rPr>
                        <w:rPr>
                          <w:rFonts w:ascii="Cambria Math" w:hAnsi="Cambria Math"/>
                        </w:rPr>
                        <m:t>amble</m:t>
                      </w:ins>
                    </m:r>
                  </m:sub>
                </m:sSub>
              </m:oMath>
            </m:oMathPara>
          </w:p>
        </w:tc>
      </w:tr>
      <w:tr w:rsidR="00C521A0" w14:paraId="7769CC7B" w14:textId="77777777">
        <w:trPr>
          <w:ins w:id="1890" w:author="P_R2#130_Rappv0" w:date="2025-06-06T15:48:00Z"/>
        </w:trPr>
        <w:tc>
          <w:tcPr>
            <w:tcW w:w="0" w:type="auto"/>
          </w:tcPr>
          <w:p w14:paraId="596B6B0E" w14:textId="77777777" w:rsidR="00C521A0" w:rsidRDefault="00411A5C">
            <w:pPr>
              <w:pStyle w:val="TAL"/>
              <w:rPr>
                <w:ins w:id="1891" w:author="P_R2#130_Rappv0" w:date="2025-06-06T15:48:00Z"/>
                <w:i/>
                <w:iCs/>
              </w:rPr>
            </w:pPr>
            <w:ins w:id="1892" w:author="P_R2#130_Rappv0" w:date="2025-06-19T15:56:00Z">
              <w:r>
                <w:rPr>
                  <w:i/>
                  <w:iCs/>
                </w:rPr>
                <w:t xml:space="preserve">Additional </w:t>
              </w:r>
            </w:ins>
            <w:proofErr w:type="spellStart"/>
            <w:ins w:id="1893" w:author="P_R2#130_Rappv0" w:date="2025-06-09T15:37:00Z">
              <w:r>
                <w:rPr>
                  <w:i/>
                  <w:iCs/>
                </w:rPr>
                <w:t>Midamble</w:t>
              </w:r>
            </w:ins>
            <w:proofErr w:type="spellEnd"/>
            <w:ins w:id="1894" w:author="P_R2#130_Rappv0" w:date="2025-06-19T15:56:00Z">
              <w:r>
                <w:rPr>
                  <w:i/>
                  <w:iCs/>
                </w:rPr>
                <w:t xml:space="preserve"> </w:t>
              </w:r>
            </w:ins>
            <w:ins w:id="1895" w:author="P_R2#130_Rappv0" w:date="2025-06-09T15:37:00Z">
              <w:r>
                <w:rPr>
                  <w:i/>
                  <w:iCs/>
                </w:rPr>
                <w:t>Indicator</w:t>
              </w:r>
            </w:ins>
            <w:commentRangeStart w:id="1896"/>
            <w:commentRangeEnd w:id="1896"/>
            <w:ins w:id="1897" w:author="P_R2#130_Rappv0" w:date="2025-06-09T15:38:00Z">
              <w:r>
                <w:rPr>
                  <w:rStyle w:val="CommentReference"/>
                  <w:i/>
                  <w:iCs/>
                  <w:sz w:val="18"/>
                </w:rPr>
                <w:commentReference w:id="1896"/>
              </w:r>
            </w:ins>
          </w:p>
        </w:tc>
        <w:tc>
          <w:tcPr>
            <w:tcW w:w="0" w:type="auto"/>
          </w:tcPr>
          <w:p w14:paraId="08F6EFAD" w14:textId="77777777" w:rsidR="00C521A0" w:rsidRDefault="00411A5C">
            <w:pPr>
              <w:pStyle w:val="TAL"/>
              <w:jc w:val="center"/>
              <w:rPr>
                <w:ins w:id="1898" w:author="P_R2#130_Rappv0" w:date="2025-06-06T15:48:00Z"/>
              </w:rPr>
            </w:pPr>
            <w:ins w:id="1899" w:author="P_R2#130_Rappv0" w:date="2025-06-06T15:49:00Z">
              <w:r>
                <w:t>1 bit</w:t>
              </w:r>
            </w:ins>
          </w:p>
        </w:tc>
        <w:tc>
          <w:tcPr>
            <w:tcW w:w="0" w:type="auto"/>
          </w:tcPr>
          <w:p w14:paraId="04556F6E" w14:textId="77777777" w:rsidR="00C521A0" w:rsidRDefault="00411A5C">
            <w:pPr>
              <w:pStyle w:val="TAL"/>
              <w:rPr>
                <w:ins w:id="1900" w:author="P_R2#130_Rappv0" w:date="2025-06-06T15:48:00Z"/>
              </w:rPr>
            </w:pPr>
            <w:ins w:id="1901" w:author="P_R2#130_Rappv0" w:date="2025-06-10T12:14:00Z">
              <w:r>
                <w:t>{</w:t>
              </w:r>
            </w:ins>
            <w:ins w:id="1902" w:author="P_R2#130_Rappv0" w:date="2025-06-06T15:49:00Z">
              <w:r>
                <w:rPr>
                  <w:i/>
                  <w:iCs/>
                </w:rPr>
                <w:t>a</w:t>
              </w:r>
            </w:ins>
            <w:ins w:id="1903" w:author="P_R2#130_Rappv0" w:date="2025-06-06T15:55:00Z">
              <w:r>
                <w:rPr>
                  <w:i/>
                  <w:iCs/>
                </w:rPr>
                <w:t>bsent</w:t>
              </w:r>
            </w:ins>
            <w:ins w:id="1904" w:author="P_R2#130_Rappv0" w:date="2025-06-10T10:14:00Z">
              <w:r>
                <w:t xml:space="preserve">, </w:t>
              </w:r>
              <w:r>
                <w:rPr>
                  <w:i/>
                  <w:iCs/>
                </w:rPr>
                <w:t>present</w:t>
              </w:r>
            </w:ins>
            <w:ins w:id="1905" w:author="P_R2#130_Rappv0" w:date="2025-06-10T12:14:00Z">
              <w:r>
                <w:t>}</w:t>
              </w:r>
            </w:ins>
          </w:p>
        </w:tc>
        <w:tc>
          <w:tcPr>
            <w:tcW w:w="0" w:type="auto"/>
          </w:tcPr>
          <w:p w14:paraId="5CA08F8C" w14:textId="77777777" w:rsidR="00C521A0" w:rsidRDefault="00411A5C">
            <w:pPr>
              <w:pStyle w:val="TAL"/>
              <w:rPr>
                <w:ins w:id="1906" w:author="P_R2#130_Rappv0" w:date="2025-06-06T15:48:00Z"/>
              </w:rPr>
            </w:pPr>
            <w:ins w:id="1907" w:author="P_R2#130_Rappv0" w:date="2025-06-19T15:57:00Z">
              <w:r>
                <w:t>A</w:t>
              </w:r>
            </w:ins>
            <w:ins w:id="1908" w:author="P_R2#130_Rappv0" w:date="2025-06-19T15:56:00Z">
              <w:r>
                <w:t xml:space="preserve">dditional D2R </w:t>
              </w:r>
              <w:proofErr w:type="spellStart"/>
              <w:r>
                <w:t>midamble</w:t>
              </w:r>
              <w:proofErr w:type="spellEnd"/>
              <w:r>
                <w:t xml:space="preserve"> insertion indicator</w:t>
              </w:r>
            </w:ins>
            <w:ins w:id="1909" w:author="P_R2#130_Rappv0" w:date="2025-06-19T15:58:00Z">
              <w:r>
                <w:t>.</w:t>
              </w:r>
            </w:ins>
          </w:p>
        </w:tc>
        <w:tc>
          <w:tcPr>
            <w:tcW w:w="0" w:type="auto"/>
          </w:tcPr>
          <w:p w14:paraId="73DA09AD" w14:textId="77777777" w:rsidR="00C521A0" w:rsidRDefault="00000000">
            <w:pPr>
              <w:pStyle w:val="TAL"/>
              <w:rPr>
                <w:ins w:id="1910" w:author="P_R2#130_Rappv0" w:date="2025-06-06T15:48:00Z"/>
              </w:rPr>
            </w:pPr>
            <m:oMathPara>
              <m:oMath>
                <m:sSub>
                  <m:sSubPr>
                    <m:ctrlPr>
                      <w:ins w:id="1911" w:author="P_R2#130_Rappv0" w:date="2025-06-19T15:57:00Z">
                        <w:rPr>
                          <w:rFonts w:ascii="Cambria Math" w:hAnsi="Cambria Math"/>
                          <w:i/>
                        </w:rPr>
                      </w:ins>
                    </m:ctrlPr>
                  </m:sSubPr>
                  <m:e>
                    <m:r>
                      <w:ins w:id="1912" w:author="P_R2#130_Rappv0" w:date="2025-06-19T15:57:00Z">
                        <w:rPr>
                          <w:rFonts w:ascii="Cambria Math" w:hAnsi="Cambria Math"/>
                        </w:rPr>
                        <m:t>I</m:t>
                      </w:ins>
                    </m:r>
                  </m:e>
                  <m:sub>
                    <m:r>
                      <w:ins w:id="1913" w:author="P_R2#130_Rappv0" w:date="2025-06-19T15:57:00Z">
                        <m:rPr>
                          <m:nor/>
                        </m:rPr>
                        <w:rPr>
                          <w:rFonts w:ascii="Cambria Math" w:hAnsi="Cambria Math"/>
                        </w:rPr>
                        <m:t>add</m:t>
                      </w:ins>
                    </m:r>
                  </m:sub>
                </m:sSub>
              </m:oMath>
            </m:oMathPara>
          </w:p>
        </w:tc>
      </w:tr>
      <w:tr w:rsidR="00C521A0" w14:paraId="2AA04943" w14:textId="77777777">
        <w:trPr>
          <w:ins w:id="1914" w:author="P_R2#130_Rappv0" w:date="2025-06-06T15:40:00Z"/>
        </w:trPr>
        <w:tc>
          <w:tcPr>
            <w:tcW w:w="0" w:type="auto"/>
          </w:tcPr>
          <w:p w14:paraId="1C55CAA3" w14:textId="77777777" w:rsidR="00C521A0" w:rsidRDefault="00411A5C">
            <w:pPr>
              <w:pStyle w:val="TAL"/>
              <w:rPr>
                <w:ins w:id="1915" w:author="P_R2#130_Rappv0" w:date="2025-06-09T15:05:00Z"/>
                <w:i/>
                <w:iCs/>
              </w:rPr>
            </w:pPr>
            <w:ins w:id="1916" w:author="P_R2#130_Rappv0" w:date="2025-06-09T15:44:00Z">
              <w:r>
                <w:rPr>
                  <w:i/>
                  <w:iCs/>
                </w:rPr>
                <w:t>D2R TBS</w:t>
              </w:r>
            </w:ins>
          </w:p>
          <w:p w14:paraId="4B5F1821" w14:textId="77777777" w:rsidR="00C521A0" w:rsidRDefault="00411A5C">
            <w:pPr>
              <w:pStyle w:val="TAL"/>
              <w:rPr>
                <w:ins w:id="1917" w:author="P_R2#130_Rappv0" w:date="2025-06-06T15:40:00Z"/>
                <w:i/>
                <w:iCs/>
              </w:rPr>
            </w:pPr>
            <w:commentRangeStart w:id="1918"/>
            <w:commentRangeEnd w:id="1918"/>
            <w:ins w:id="1919" w:author="P_R2#130_Rappv0" w:date="2025-06-09T15:05:00Z">
              <w:r>
                <w:rPr>
                  <w:rStyle w:val="CommentReference"/>
                  <w:i/>
                  <w:iCs/>
                  <w:sz w:val="18"/>
                </w:rPr>
                <w:commentReference w:id="1918"/>
              </w:r>
            </w:ins>
          </w:p>
        </w:tc>
        <w:tc>
          <w:tcPr>
            <w:tcW w:w="0" w:type="auto"/>
          </w:tcPr>
          <w:p w14:paraId="1A2D9118" w14:textId="77777777" w:rsidR="00C521A0" w:rsidRDefault="00411A5C">
            <w:pPr>
              <w:pStyle w:val="TAL"/>
              <w:jc w:val="center"/>
              <w:rPr>
                <w:ins w:id="1920" w:author="P_R2#130_Rappv0" w:date="2025-06-06T15:40:00Z"/>
              </w:rPr>
            </w:pPr>
            <w:ins w:id="1921" w:author="P_R2#130_Rappv0" w:date="2025-06-06T15:46:00Z">
              <w:r>
                <w:t>7 bits</w:t>
              </w:r>
            </w:ins>
          </w:p>
        </w:tc>
        <w:tc>
          <w:tcPr>
            <w:tcW w:w="0" w:type="auto"/>
          </w:tcPr>
          <w:p w14:paraId="6123F6CC" w14:textId="77777777" w:rsidR="00C521A0" w:rsidRDefault="00411A5C">
            <w:pPr>
              <w:pStyle w:val="TAL"/>
              <w:rPr>
                <w:ins w:id="1922" w:author="P_R2#130_Rappv0" w:date="2025-06-06T15:40:00Z"/>
              </w:rPr>
            </w:pPr>
            <w:ins w:id="1923" w:author="P_R2#130_Rappv0" w:date="2025-06-10T12:14:00Z">
              <w:r>
                <w:t>{</w:t>
              </w:r>
            </w:ins>
            <w:ins w:id="1924" w:author="P_R2#130_Rappv0" w:date="2025-06-06T15:53:00Z">
              <w:r>
                <w:t>1</w:t>
              </w:r>
            </w:ins>
            <w:ins w:id="1925" w:author="P_R2#130_Rappv0" w:date="2025-06-06T15:54:00Z">
              <w:r>
                <w:t>, 2, …,</w:t>
              </w:r>
            </w:ins>
            <w:ins w:id="1926" w:author="P_R2#130_Rappv0" w:date="2025-06-10T10:15:00Z">
              <w:r>
                <w:t xml:space="preserve"> </w:t>
              </w:r>
            </w:ins>
            <w:ins w:id="1927" w:author="P_R2#130_Rappv0" w:date="2025-06-09T15:47:00Z">
              <w:r>
                <w:t>124,</w:t>
              </w:r>
            </w:ins>
            <w:ins w:id="1928" w:author="P_R2#130_Rappv0" w:date="2025-06-06T15:54:00Z">
              <w:r>
                <w:t xml:space="preserve"> </w:t>
              </w:r>
            </w:ins>
            <w:ins w:id="1929" w:author="P_R2#130_Rappv0" w:date="2025-06-06T15:53:00Z">
              <w:r>
                <w:t>125</w:t>
              </w:r>
            </w:ins>
            <w:ins w:id="1930" w:author="P_R2#130_Rappv0" w:date="2025-06-10T12:14:00Z">
              <w:r>
                <w:t>}</w:t>
              </w:r>
            </w:ins>
            <w:ins w:id="1931" w:author="P_R2#130_Rappv0" w:date="2025-06-11T19:27:00Z">
              <w:r>
                <w:t>, i.e. integers from 1 to 125</w:t>
              </w:r>
            </w:ins>
            <w:ins w:id="1932" w:author="P_R2#130_Rappv0" w:date="2025-06-11T19:28:00Z">
              <w:r>
                <w:t>.</w:t>
              </w:r>
            </w:ins>
          </w:p>
        </w:tc>
        <w:tc>
          <w:tcPr>
            <w:tcW w:w="0" w:type="auto"/>
          </w:tcPr>
          <w:p w14:paraId="1424A723" w14:textId="77777777" w:rsidR="00C521A0" w:rsidRDefault="00411A5C">
            <w:pPr>
              <w:pStyle w:val="TAL"/>
              <w:rPr>
                <w:ins w:id="1933" w:author="P_R2#130_Rappv0" w:date="2025-06-06T15:41:00Z"/>
              </w:rPr>
            </w:pPr>
            <w:ins w:id="1934" w:author="P_R2#130_Rappv0" w:date="2025-06-09T15:44:00Z">
              <w:r>
                <w:t>T</w:t>
              </w:r>
            </w:ins>
            <w:ins w:id="1935" w:author="P_R2#130_Rappv0" w:date="2025-06-06T15:46:00Z">
              <w:r>
                <w:t xml:space="preserve">he </w:t>
              </w:r>
            </w:ins>
            <w:ins w:id="1936" w:author="P_R2#130_Rappv0" w:date="2025-06-09T15:44:00Z">
              <w:r>
                <w:t xml:space="preserve">D2R </w:t>
              </w:r>
            </w:ins>
            <w:ins w:id="1937" w:author="P_R2#130_Rappv0" w:date="2025-06-06T15:46:00Z">
              <w:r>
                <w:t>transport block size in bytes</w:t>
              </w:r>
            </w:ins>
            <w:ins w:id="1938" w:author="P_R2#130_Rappv0" w:date="2025-06-09T15:44:00Z">
              <w:r>
                <w:t>.</w:t>
              </w:r>
            </w:ins>
          </w:p>
        </w:tc>
        <w:tc>
          <w:tcPr>
            <w:tcW w:w="0" w:type="auto"/>
          </w:tcPr>
          <w:p w14:paraId="3BBFC8FA" w14:textId="77777777" w:rsidR="00C521A0" w:rsidRDefault="00000000">
            <w:pPr>
              <w:pStyle w:val="TAL"/>
              <w:rPr>
                <w:ins w:id="1939" w:author="P_R2#130_Rappv0" w:date="2025-06-06T15:40:00Z"/>
              </w:rPr>
            </w:pPr>
            <m:oMathPara>
              <m:oMath>
                <m:sSubSup>
                  <m:sSubSupPr>
                    <m:ctrlPr>
                      <w:ins w:id="1940" w:author="P_R2#130_Rappv0" w:date="2025-06-19T15:57:00Z">
                        <w:rPr>
                          <w:rFonts w:ascii="Cambria Math" w:hAnsi="Cambria Math"/>
                          <w:i/>
                        </w:rPr>
                      </w:ins>
                    </m:ctrlPr>
                  </m:sSubSupPr>
                  <m:e>
                    <m:r>
                      <w:ins w:id="1941" w:author="P_R2#130_Rappv0" w:date="2025-06-19T15:57:00Z">
                        <w:rPr>
                          <w:rFonts w:ascii="Cambria Math" w:hAnsi="Cambria Math"/>
                        </w:rPr>
                        <m:t>N</m:t>
                      </w:ins>
                    </m:r>
                  </m:e>
                  <m:sub>
                    <m:r>
                      <w:ins w:id="1942" w:author="P_R2#130_Rappv0" w:date="2025-06-19T15:57:00Z">
                        <m:rPr>
                          <m:nor/>
                        </m:rPr>
                        <w:rPr>
                          <w:rFonts w:ascii="Cambria Math" w:hAnsi="Cambria Math"/>
                        </w:rPr>
                        <m:t>TBS</m:t>
                      </w:ins>
                    </m:r>
                  </m:sub>
                  <m:sup>
                    <m:r>
                      <w:ins w:id="1943" w:author="P_R2#130_Rappv0" w:date="2025-06-19T15:57:00Z">
                        <m:rPr>
                          <m:nor/>
                        </m:rPr>
                        <w:rPr>
                          <w:rFonts w:ascii="Cambria Math" w:hAnsi="Cambria Math"/>
                        </w:rPr>
                        <m:t>D2R</m:t>
                      </w:ins>
                    </m:r>
                  </m:sup>
                </m:sSubSup>
              </m:oMath>
            </m:oMathPara>
          </w:p>
        </w:tc>
      </w:tr>
    </w:tbl>
    <w:p w14:paraId="19108078" w14:textId="77777777" w:rsidR="00C521A0" w:rsidRDefault="00C521A0">
      <w:pPr>
        <w:rPr>
          <w:ins w:id="1944" w:author="P_R2#130_Rappv0" w:date="2025-06-16T17:51:00Z"/>
        </w:rPr>
      </w:pPr>
    </w:p>
    <w:bookmarkEnd w:id="1440"/>
    <w:p w14:paraId="4C4F002E" w14:textId="77777777" w:rsidR="00C521A0" w:rsidRDefault="00411A5C">
      <w:pPr>
        <w:outlineLvl w:val="2"/>
        <w:rPr>
          <w:b/>
          <w:bCs/>
        </w:rPr>
      </w:pPr>
      <w:ins w:id="1945" w:author="P_R2#130_Rappv0" w:date="2025-06-16T17:54:00Z">
        <w:r>
          <w:rPr>
            <w:b/>
            <w:bCs/>
          </w:rPr>
          <w:t>Do you have any big concern on the implementation in 6.2.1</w:t>
        </w:r>
        <w:commentRangeStart w:id="1946"/>
        <w:commentRangeStart w:id="1947"/>
        <w:r>
          <w:rPr>
            <w:b/>
            <w:bCs/>
          </w:rPr>
          <w:t>.</w:t>
        </w:r>
        <w:del w:id="1948" w:author="P_R2#130_Rappv1" w:date="2025-07-17T18:35:00Z">
          <w:r>
            <w:rPr>
              <w:b/>
              <w:bCs/>
            </w:rPr>
            <w:delText>7</w:delText>
          </w:r>
        </w:del>
      </w:ins>
      <w:commentRangeEnd w:id="1946"/>
      <w:r>
        <w:rPr>
          <w:rStyle w:val="CommentReference"/>
        </w:rPr>
        <w:commentReference w:id="1946"/>
      </w:r>
      <w:commentRangeEnd w:id="1947"/>
      <w:r>
        <w:rPr>
          <w:rStyle w:val="CommentReference"/>
        </w:rPr>
        <w:commentReference w:id="1947"/>
      </w:r>
      <w:proofErr w:type="gramStart"/>
      <w:ins w:id="1949" w:author="P_R2#130_Rappv1" w:date="2025-07-17T18:35:00Z">
        <w:r>
          <w:rPr>
            <w:b/>
            <w:bCs/>
          </w:rPr>
          <w:t>6</w:t>
        </w:r>
      </w:ins>
      <w:r>
        <w:rPr>
          <w:b/>
          <w:bCs/>
        </w:rPr>
        <w:t>, and</w:t>
      </w:r>
      <w:proofErr w:type="gramEnd"/>
      <w:r>
        <w:rPr>
          <w:b/>
          <w:bCs/>
        </w:rPr>
        <w:t xml:space="preserve"> provide comments if any.</w:t>
      </w:r>
    </w:p>
    <w:tbl>
      <w:tblPr>
        <w:tblStyle w:val="TableGrid"/>
        <w:tblW w:w="5000" w:type="pct"/>
        <w:tblLook w:val="04A0" w:firstRow="1" w:lastRow="0" w:firstColumn="1" w:lastColumn="0" w:noHBand="0" w:noVBand="1"/>
      </w:tblPr>
      <w:tblGrid>
        <w:gridCol w:w="1050"/>
        <w:gridCol w:w="1039"/>
        <w:gridCol w:w="1665"/>
        <w:gridCol w:w="5877"/>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1950"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1951" w:author="P_R2#130_Rappv1" w:date="2025-07-17T18:37:00Z">
              <w:r>
                <w:rPr>
                  <w:rFonts w:eastAsiaTheme="minorEastAsia"/>
                  <w:lang w:eastAsia="zh-CN"/>
                </w:rPr>
                <w:t>Rapp</w:t>
              </w:r>
            </w:ins>
            <w:ins w:id="1952" w:author="P_R2#130_Rappv1" w:date="2025-07-17T19:02:00Z">
              <w:r>
                <w:rPr>
                  <w:rFonts w:eastAsiaTheme="minorEastAsia"/>
                  <w:lang w:eastAsia="zh-CN"/>
                </w:rPr>
                <w:t>1</w:t>
              </w:r>
            </w:ins>
            <w:ins w:id="1953"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DengXian"/>
                <w:lang w:eastAsia="zh-CN"/>
              </w:rPr>
            </w:pPr>
            <w:bookmarkStart w:id="1954" w:name="_Hlk202346378"/>
            <w:r>
              <w:rPr>
                <w:rFonts w:eastAsia="DengXian" w:hint="eastAsia"/>
                <w:lang w:eastAsia="zh-CN"/>
              </w:rPr>
              <w:t>O</w:t>
            </w:r>
            <w:r>
              <w:rPr>
                <w:rFonts w:eastAsia="DengXian"/>
                <w:lang w:eastAsia="zh-CN"/>
              </w:rPr>
              <w:t>PPO</w:t>
            </w:r>
          </w:p>
        </w:tc>
        <w:tc>
          <w:tcPr>
            <w:tcW w:w="955" w:type="pct"/>
            <w:gridSpan w:val="2"/>
            <w:vAlign w:val="center"/>
          </w:tcPr>
          <w:p w14:paraId="53226B81" w14:textId="77777777" w:rsidR="00C521A0" w:rsidRDefault="00411A5C">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C521A0" w:rsidRDefault="00411A5C">
            <w:pPr>
              <w:rPr>
                <w:ins w:id="1955"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w:t>
            </w:r>
            <w:proofErr w:type="gramStart"/>
            <w:r>
              <w:t>message, or</w:t>
            </w:r>
            <w:proofErr w:type="gramEnd"/>
            <w:r>
              <w:t xml:space="preserve"> is always set to “1”.</w:t>
            </w:r>
          </w:p>
          <w:p w14:paraId="6A83157E" w14:textId="77777777" w:rsidR="00C521A0" w:rsidRDefault="00411A5C">
            <w:pPr>
              <w:rPr>
                <w:rFonts w:eastAsia="DengXian"/>
                <w:lang w:eastAsia="zh-CN"/>
              </w:rPr>
            </w:pPr>
            <w:ins w:id="1956" w:author="P_R2#130_Rappv1" w:date="2025-07-17T18:38:00Z">
              <w:r>
                <w:rPr>
                  <w:rFonts w:eastAsia="DengXian"/>
                </w:rPr>
                <w:t>Rapp</w:t>
              </w:r>
            </w:ins>
            <w:ins w:id="1957" w:author="P_R2#130_Rappv1" w:date="2025-07-17T19:02:00Z">
              <w:r>
                <w:rPr>
                  <w:rFonts w:eastAsia="DengXian"/>
                </w:rPr>
                <w:t>1</w:t>
              </w:r>
            </w:ins>
            <w:ins w:id="1958"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1959" w:author="P_R2#130_Rappv1" w:date="2025-07-17T18:39:00Z">
              <w:r>
                <w:rPr>
                  <w:rFonts w:eastAsia="DengXian"/>
                </w:rPr>
                <w:t>ssage for CBRA will have this indication, but for other R2D message, there is no such indication</w:t>
              </w:r>
            </w:ins>
            <w:ins w:id="1960" w:author="P_R2#130_Rappv1" w:date="2025-07-17T18:40:00Z">
              <w:r>
                <w:rPr>
                  <w:rFonts w:eastAsia="DengXian"/>
                </w:rPr>
                <w:t>, which is clarified in the third paragraph above the table.</w:t>
              </w:r>
            </w:ins>
          </w:p>
        </w:tc>
      </w:tr>
      <w:bookmarkEnd w:id="1954"/>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1961"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1962" w:author="P_R2#130_Rappv1" w:date="2025-07-17T18:41:00Z">
              <w:r>
                <w:rPr>
                  <w:lang w:eastAsia="zh-CN"/>
                </w:rPr>
                <w:t>Rapp</w:t>
              </w:r>
            </w:ins>
            <w:ins w:id="1963" w:author="P_R2#130_Rappv1" w:date="2025-07-17T19:02:00Z">
              <w:r>
                <w:rPr>
                  <w:lang w:eastAsia="zh-CN"/>
                </w:rPr>
                <w:t>1</w:t>
              </w:r>
            </w:ins>
            <w:ins w:id="1964" w:author="P_R2#130_Rappv1" w:date="2025-07-17T18:41:00Z">
              <w:r>
                <w:rPr>
                  <w:lang w:eastAsia="zh-CN"/>
                </w:rPr>
                <w:t xml:space="preserve">: </w:t>
              </w:r>
            </w:ins>
            <w:ins w:id="1965" w:author="P_R2#130_Rappv1" w:date="2025-07-17T18:45:00Z">
              <w:r>
                <w:rPr>
                  <w:lang w:eastAsia="zh-CN"/>
                </w:rPr>
                <w:t>thanks for the good point.</w:t>
              </w:r>
            </w:ins>
            <w:ins w:id="1966"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6E739C5A" w14:textId="77777777" w:rsidR="00C521A0" w:rsidRDefault="00411A5C">
            <w:pPr>
              <w:tabs>
                <w:tab w:val="left" w:pos="9087"/>
              </w:tabs>
              <w:spacing w:after="160" w:line="278" w:lineRule="auto"/>
              <w:rPr>
                <w:ins w:id="1967" w:author="Liang Lin (NEC)" w:date="2025-06-30T16:34:00Z"/>
                <w:rFonts w:eastAsia="Malgun Gothic"/>
                <w:lang w:eastAsia="ko-KR"/>
              </w:rPr>
            </w:pPr>
            <w:r>
              <w:rPr>
                <w:rFonts w:eastAsia="Malgun Gothic"/>
                <w:lang w:eastAsia="ko-KR"/>
              </w:rPr>
              <w:lastRenderedPageBreak/>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xml:space="preserve">” Frequency Resource Indication” joint bitmap; after the first “1”, the remaining bits are for </w:t>
            </w:r>
            <w:proofErr w:type="gramStart"/>
            <w:r>
              <w:rPr>
                <w:rFonts w:eastAsia="Malgun Gothic"/>
                <w:lang w:eastAsia="ko-KR"/>
              </w:rPr>
              <w:t>“ Frequency</w:t>
            </w:r>
            <w:proofErr w:type="gramEnd"/>
            <w:r>
              <w:rPr>
                <w:rFonts w:eastAsia="Malgun Gothic"/>
                <w:lang w:eastAsia="ko-KR"/>
              </w:rPr>
              <w:t xml:space="preserve"> Resource Indication”.</w:t>
            </w:r>
          </w:p>
          <w:tbl>
            <w:tblPr>
              <w:tblStyle w:val="TableGrid"/>
              <w:tblW w:w="0" w:type="auto"/>
              <w:tblLook w:val="04A0" w:firstRow="1" w:lastRow="0" w:firstColumn="1" w:lastColumn="0" w:noHBand="0" w:noVBand="1"/>
            </w:tblPr>
            <w:tblGrid>
              <w:gridCol w:w="1103"/>
              <w:gridCol w:w="515"/>
              <w:gridCol w:w="1850"/>
              <w:gridCol w:w="2183"/>
            </w:tblGrid>
            <w:tr w:rsidR="00C521A0" w14:paraId="7EAEE31C" w14:textId="77777777">
              <w:trPr>
                <w:ins w:id="196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1969" w:author="Liang Lin (NEC)" w:date="2025-06-30T16:34:00Z"/>
                      <w:i/>
                      <w:iCs/>
                    </w:rPr>
                  </w:pPr>
                  <w:ins w:id="1970" w:author="Liang Lin (NEC)" w:date="2025-06-30T16:34:00Z">
                    <w:r>
                      <w:rPr>
                        <w:i/>
                        <w:iCs/>
                      </w:rPr>
                      <w:t>Bit Duration</w:t>
                    </w:r>
                  </w:ins>
                </w:p>
                <w:p w14:paraId="57254860" w14:textId="77777777" w:rsidR="00C521A0" w:rsidRDefault="00C521A0">
                  <w:pPr>
                    <w:tabs>
                      <w:tab w:val="left" w:pos="9087"/>
                    </w:tabs>
                    <w:spacing w:after="160" w:line="278" w:lineRule="auto"/>
                    <w:rPr>
                      <w:ins w:id="1971"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1972" w:author="Liang Lin (NEC)" w:date="2025-06-30T16:34:00Z"/>
                    </w:rPr>
                  </w:pPr>
                  <w:ins w:id="1973"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1974" w:author="Liang Lin (NEC)" w:date="2025-06-30T16:34:00Z"/>
                    </w:rPr>
                  </w:pPr>
                  <w:ins w:id="1975"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1976" w:author="Liang Lin (NEC)" w:date="2025-06-30T16:34:00Z"/>
                    </w:rPr>
                  </w:pPr>
                  <w:ins w:id="1977"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1978" w:author="Liang Lin (NEC)" w:date="2025-06-30T16:34:00Z"/>
                      <w:color w:val="FF0000"/>
                    </w:rPr>
                  </w:pPr>
                  <w:ins w:id="1979" w:author="Liang Lin (NEC)" w:date="2025-06-30T16:34:00Z">
                    <w:r>
                      <w:rPr>
                        <w:color w:val="FF0000"/>
                      </w:rPr>
                      <w:t>1-bit of ‘</w:t>
                    </w:r>
                  </w:ins>
                  <w:ins w:id="1980" w:author="Liang Lin (NEC)" w:date="2025-07-07T09:27:00Z">
                    <w:r>
                      <w:rPr>
                        <w:color w:val="FF0000"/>
                      </w:rPr>
                      <w:t>1</w:t>
                    </w:r>
                  </w:ins>
                  <w:ins w:id="1981" w:author="Liang Lin (NEC)" w:date="2025-06-30T16:34:00Z">
                    <w:r>
                      <w:rPr>
                        <w:color w:val="FF0000"/>
                      </w:rPr>
                      <w:t>’ indicates bit duration 266.67</w:t>
                    </w:r>
                    <w:proofErr w:type="gramStart"/>
                    <w:r>
                      <w:rPr>
                        <w:color w:val="FF0000"/>
                      </w:rPr>
                      <w:t>μs;</w:t>
                    </w:r>
                    <w:proofErr w:type="gramEnd"/>
                  </w:ins>
                </w:p>
                <w:p w14:paraId="2F7F8B0F" w14:textId="77777777" w:rsidR="00C521A0" w:rsidRDefault="00411A5C">
                  <w:pPr>
                    <w:numPr>
                      <w:ilvl w:val="0"/>
                      <w:numId w:val="37"/>
                    </w:numPr>
                    <w:tabs>
                      <w:tab w:val="left" w:pos="9087"/>
                    </w:tabs>
                    <w:spacing w:after="160" w:line="278" w:lineRule="auto"/>
                    <w:rPr>
                      <w:ins w:id="1982" w:author="Liang Lin (NEC)" w:date="2025-06-30T16:34:00Z"/>
                      <w:color w:val="FF0000"/>
                    </w:rPr>
                  </w:pPr>
                  <w:ins w:id="1983" w:author="Liang Lin (NEC)" w:date="2025-06-30T16:34:00Z">
                    <w:r>
                      <w:rPr>
                        <w:color w:val="FF0000"/>
                      </w:rPr>
                      <w:t>2-bits of ‘</w:t>
                    </w:r>
                  </w:ins>
                  <w:ins w:id="1984" w:author="Liang Lin (NEC)" w:date="2025-07-07T09:27:00Z">
                    <w:r>
                      <w:rPr>
                        <w:color w:val="FF0000"/>
                      </w:rPr>
                      <w:t>01</w:t>
                    </w:r>
                  </w:ins>
                  <w:ins w:id="1985" w:author="Liang Lin (NEC)" w:date="2025-06-30T16:34:00Z">
                    <w:r>
                      <w:rPr>
                        <w:color w:val="FF0000"/>
                      </w:rPr>
                      <w:t>’ indicates bit duration 133.33</w:t>
                    </w:r>
                    <w:proofErr w:type="gramStart"/>
                    <w:r>
                      <w:rPr>
                        <w:color w:val="FF0000"/>
                      </w:rPr>
                      <w:t>μs;</w:t>
                    </w:r>
                    <w:proofErr w:type="gramEnd"/>
                  </w:ins>
                </w:p>
                <w:p w14:paraId="4B06990A" w14:textId="77777777" w:rsidR="00C521A0" w:rsidRDefault="00411A5C">
                  <w:pPr>
                    <w:numPr>
                      <w:ilvl w:val="0"/>
                      <w:numId w:val="37"/>
                    </w:numPr>
                    <w:tabs>
                      <w:tab w:val="left" w:pos="9087"/>
                    </w:tabs>
                    <w:spacing w:after="160" w:line="278" w:lineRule="auto"/>
                    <w:rPr>
                      <w:ins w:id="1986" w:author="Liang Lin (NEC)" w:date="2025-06-30T16:34:00Z"/>
                      <w:color w:val="FF0000"/>
                    </w:rPr>
                  </w:pPr>
                  <w:ins w:id="1987" w:author="Liang Lin (NEC)" w:date="2025-06-30T16:34:00Z">
                    <w:r>
                      <w:rPr>
                        <w:color w:val="FF0000"/>
                      </w:rPr>
                      <w:t>3-bits of ‘</w:t>
                    </w:r>
                  </w:ins>
                  <w:ins w:id="1988" w:author="Liang Lin (NEC)" w:date="2025-07-07T09:27:00Z">
                    <w:r>
                      <w:rPr>
                        <w:color w:val="FF0000"/>
                      </w:rPr>
                      <w:t>001</w:t>
                    </w:r>
                  </w:ins>
                  <w:ins w:id="1989" w:author="Liang Lin (NEC)" w:date="2025-06-30T16:34:00Z">
                    <w:r>
                      <w:rPr>
                        <w:color w:val="FF0000"/>
                      </w:rPr>
                      <w:t>’ indicates bit duration 66.67</w:t>
                    </w:r>
                    <w:proofErr w:type="gramStart"/>
                    <w:r>
                      <w:rPr>
                        <w:color w:val="FF0000"/>
                      </w:rPr>
                      <w:t>μs;</w:t>
                    </w:r>
                    <w:proofErr w:type="gramEnd"/>
                  </w:ins>
                </w:p>
                <w:p w14:paraId="5729DF43" w14:textId="77777777" w:rsidR="00C521A0" w:rsidRDefault="00411A5C">
                  <w:pPr>
                    <w:numPr>
                      <w:ilvl w:val="0"/>
                      <w:numId w:val="37"/>
                    </w:numPr>
                    <w:tabs>
                      <w:tab w:val="left" w:pos="9087"/>
                    </w:tabs>
                    <w:spacing w:after="160" w:line="278" w:lineRule="auto"/>
                    <w:rPr>
                      <w:ins w:id="1990" w:author="Liang Lin (NEC)" w:date="2025-06-30T16:34:00Z"/>
                      <w:color w:val="FF0000"/>
                    </w:rPr>
                  </w:pPr>
                  <w:ins w:id="1991" w:author="Liang Lin (NEC)" w:date="2025-06-30T16:34:00Z">
                    <w:r>
                      <w:rPr>
                        <w:color w:val="FF0000"/>
                      </w:rPr>
                      <w:t>4-bits of ‘</w:t>
                    </w:r>
                  </w:ins>
                  <w:ins w:id="1992" w:author="Liang Lin (NEC)" w:date="2025-07-07T09:27:00Z">
                    <w:r>
                      <w:rPr>
                        <w:color w:val="FF0000"/>
                      </w:rPr>
                      <w:t>0001</w:t>
                    </w:r>
                  </w:ins>
                  <w:ins w:id="1993" w:author="Liang Lin (NEC)" w:date="2025-06-30T16:34:00Z">
                    <w:r>
                      <w:rPr>
                        <w:color w:val="FF0000"/>
                      </w:rPr>
                      <w:t>’ indicates bit duration 33.33</w:t>
                    </w:r>
                    <w:proofErr w:type="gramStart"/>
                    <w:r>
                      <w:rPr>
                        <w:color w:val="FF0000"/>
                      </w:rPr>
                      <w:t>μs;</w:t>
                    </w:r>
                    <w:proofErr w:type="gramEnd"/>
                  </w:ins>
                </w:p>
                <w:p w14:paraId="7C66E3E1" w14:textId="77777777" w:rsidR="00C521A0" w:rsidRDefault="00411A5C">
                  <w:pPr>
                    <w:numPr>
                      <w:ilvl w:val="0"/>
                      <w:numId w:val="37"/>
                    </w:numPr>
                    <w:tabs>
                      <w:tab w:val="left" w:pos="9087"/>
                    </w:tabs>
                    <w:spacing w:after="160" w:line="278" w:lineRule="auto"/>
                    <w:rPr>
                      <w:ins w:id="1994" w:author="Liang Lin (NEC)" w:date="2025-06-30T16:34:00Z"/>
                      <w:color w:val="FF0000"/>
                    </w:rPr>
                  </w:pPr>
                  <w:ins w:id="1995" w:author="Liang Lin (NEC)" w:date="2025-06-30T16:34:00Z">
                    <w:r>
                      <w:rPr>
                        <w:color w:val="FF0000"/>
                      </w:rPr>
                      <w:t>5-bits of ‘</w:t>
                    </w:r>
                  </w:ins>
                  <w:ins w:id="1996" w:author="Liang Lin (NEC)" w:date="2025-07-07T09:27:00Z">
                    <w:r>
                      <w:rPr>
                        <w:color w:val="FF0000"/>
                      </w:rPr>
                      <w:t>00001</w:t>
                    </w:r>
                  </w:ins>
                  <w:ins w:id="1997" w:author="Liang Lin (NEC)" w:date="2025-06-30T16:34:00Z">
                    <w:r>
                      <w:rPr>
                        <w:color w:val="FF0000"/>
                      </w:rPr>
                      <w:t>’ indicates bit duration 16.67</w:t>
                    </w:r>
                    <w:proofErr w:type="gramStart"/>
                    <w:r>
                      <w:rPr>
                        <w:color w:val="FF0000"/>
                      </w:rPr>
                      <w:t>μs;</w:t>
                    </w:r>
                    <w:proofErr w:type="gramEnd"/>
                  </w:ins>
                </w:p>
                <w:p w14:paraId="12412714" w14:textId="77777777" w:rsidR="00C521A0" w:rsidRDefault="00411A5C">
                  <w:pPr>
                    <w:numPr>
                      <w:ilvl w:val="0"/>
                      <w:numId w:val="37"/>
                    </w:numPr>
                    <w:tabs>
                      <w:tab w:val="left" w:pos="9087"/>
                    </w:tabs>
                    <w:spacing w:after="160" w:line="278" w:lineRule="auto"/>
                    <w:rPr>
                      <w:ins w:id="1998" w:author="Liang Lin (NEC)" w:date="2025-06-30T16:34:00Z"/>
                      <w:color w:val="FF0000"/>
                    </w:rPr>
                  </w:pPr>
                  <w:ins w:id="1999" w:author="Liang Lin (NEC)" w:date="2025-06-30T16:34:00Z">
                    <w:r>
                      <w:rPr>
                        <w:color w:val="FF0000"/>
                      </w:rPr>
                      <w:t>6-bits of ‘</w:t>
                    </w:r>
                  </w:ins>
                  <w:ins w:id="2000" w:author="Liang Lin (NEC)" w:date="2025-07-07T09:28:00Z">
                    <w:r>
                      <w:rPr>
                        <w:color w:val="FF0000"/>
                      </w:rPr>
                      <w:t>000001</w:t>
                    </w:r>
                  </w:ins>
                  <w:ins w:id="2001" w:author="Liang Lin (NEC)" w:date="2025-06-30T16:34:00Z">
                    <w:r>
                      <w:rPr>
                        <w:color w:val="FF0000"/>
                      </w:rPr>
                      <w:t>’ indicates bit duration 8.33</w:t>
                    </w:r>
                    <w:proofErr w:type="gramStart"/>
                    <w:r>
                      <w:rPr>
                        <w:color w:val="FF0000"/>
                      </w:rPr>
                      <w:t>μs;</w:t>
                    </w:r>
                    <w:proofErr w:type="gramEnd"/>
                  </w:ins>
                </w:p>
                <w:p w14:paraId="6884D2F3" w14:textId="77777777" w:rsidR="00C521A0" w:rsidRDefault="00411A5C">
                  <w:pPr>
                    <w:numPr>
                      <w:ilvl w:val="0"/>
                      <w:numId w:val="37"/>
                    </w:numPr>
                    <w:tabs>
                      <w:tab w:val="left" w:pos="9087"/>
                    </w:tabs>
                    <w:spacing w:after="160" w:line="278" w:lineRule="auto"/>
                    <w:rPr>
                      <w:ins w:id="2002" w:author="Liang Lin (NEC)" w:date="2025-06-30T16:34:00Z"/>
                      <w:color w:val="FF0000"/>
                    </w:rPr>
                  </w:pPr>
                  <w:ins w:id="2003" w:author="Liang Lin (NEC)" w:date="2025-06-30T16:34:00Z">
                    <w:r>
                      <w:rPr>
                        <w:color w:val="FF0000"/>
                      </w:rPr>
                      <w:t>7-bits of ‘</w:t>
                    </w:r>
                  </w:ins>
                  <w:ins w:id="2004" w:author="Liang Lin (NEC)" w:date="2025-07-07T09:28:00Z">
                    <w:r>
                      <w:rPr>
                        <w:color w:val="FF0000"/>
                      </w:rPr>
                      <w:t>000000</w:t>
                    </w:r>
                  </w:ins>
                  <w:ins w:id="2005" w:author="Liang Lin (NEC)" w:date="2025-06-30T16:34:00Z">
                    <w:r>
                      <w:rPr>
                        <w:color w:val="FF0000"/>
                      </w:rPr>
                      <w:t>1’ indicates bit duration 4.17</w:t>
                    </w:r>
                    <w:proofErr w:type="gramStart"/>
                    <w:r>
                      <w:rPr>
                        <w:color w:val="FF0000"/>
                      </w:rPr>
                      <w:t>μs;</w:t>
                    </w:r>
                    <w:proofErr w:type="gramEnd"/>
                  </w:ins>
                </w:p>
                <w:p w14:paraId="4A9DA651" w14:textId="77777777" w:rsidR="00C521A0" w:rsidRDefault="00411A5C">
                  <w:pPr>
                    <w:numPr>
                      <w:ilvl w:val="0"/>
                      <w:numId w:val="37"/>
                    </w:numPr>
                    <w:tabs>
                      <w:tab w:val="left" w:pos="9087"/>
                    </w:tabs>
                    <w:spacing w:after="160" w:line="278" w:lineRule="auto"/>
                    <w:rPr>
                      <w:ins w:id="2006" w:author="Liang Lin (NEC)" w:date="2025-06-30T16:34:00Z"/>
                      <w:color w:val="FF0000"/>
                    </w:rPr>
                  </w:pPr>
                  <w:ins w:id="2007" w:author="Liang Lin (NEC)" w:date="2025-06-30T16:34:00Z">
                    <w:r>
                      <w:rPr>
                        <w:color w:val="FF0000"/>
                      </w:rPr>
                      <w:t>8-bits of ‘</w:t>
                    </w:r>
                  </w:ins>
                  <w:ins w:id="2008" w:author="Liang Lin (NEC)" w:date="2025-07-07T09:28:00Z">
                    <w:r>
                      <w:rPr>
                        <w:color w:val="FF0000"/>
                      </w:rPr>
                      <w:t>00000001</w:t>
                    </w:r>
                  </w:ins>
                  <w:ins w:id="2009" w:author="Liang Lin (NEC)" w:date="2025-06-30T16:34:00Z">
                    <w:r>
                      <w:rPr>
                        <w:color w:val="FF0000"/>
                      </w:rPr>
                      <w:t>’ indicates bit duration 1.39</w:t>
                    </w:r>
                    <w:proofErr w:type="gramStart"/>
                    <w:r>
                      <w:rPr>
                        <w:color w:val="FF0000"/>
                      </w:rPr>
                      <w:t>μs;</w:t>
                    </w:r>
                    <w:proofErr w:type="gramEnd"/>
                  </w:ins>
                </w:p>
                <w:p w14:paraId="1D025CCD" w14:textId="77777777" w:rsidR="00C521A0" w:rsidRDefault="00C521A0">
                  <w:pPr>
                    <w:tabs>
                      <w:tab w:val="left" w:pos="9087"/>
                    </w:tabs>
                    <w:spacing w:after="160" w:line="278" w:lineRule="auto"/>
                    <w:rPr>
                      <w:ins w:id="2010" w:author="Liang Lin (NEC)" w:date="2025-06-30T16:34:00Z"/>
                    </w:rPr>
                  </w:pPr>
                </w:p>
              </w:tc>
            </w:tr>
            <w:tr w:rsidR="00C521A0" w14:paraId="4989CE85" w14:textId="77777777">
              <w:trPr>
                <w:ins w:id="201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2012" w:author="Liang Lin (NEC)" w:date="2025-06-30T16:34:00Z"/>
                      <w:i/>
                      <w:iCs/>
                    </w:rPr>
                  </w:pPr>
                  <w:ins w:id="2013"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2014" w:author="Liang Lin (NEC)" w:date="2025-06-30T16:34:00Z"/>
                    </w:rPr>
                  </w:pPr>
                  <w:ins w:id="2015"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2016" w:author="Liang Lin (NEC)" w:date="2025-06-30T16:34:00Z"/>
                    </w:rPr>
                  </w:pPr>
                  <w:ins w:id="2017"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2018" w:author="Liang Lin (NEC)" w:date="2025-06-30T16:34:00Z"/>
                    </w:rPr>
                  </w:pPr>
                </w:p>
                <w:p w14:paraId="2CD155FA" w14:textId="77777777" w:rsidR="00C521A0" w:rsidRDefault="00411A5C">
                  <w:pPr>
                    <w:tabs>
                      <w:tab w:val="left" w:pos="9087"/>
                    </w:tabs>
                    <w:spacing w:after="160" w:line="278" w:lineRule="auto"/>
                    <w:rPr>
                      <w:ins w:id="2019" w:author="Liang Lin (NEC)" w:date="2025-06-30T16:34:00Z"/>
                      <w:strike/>
                      <w:color w:val="FF0000"/>
                    </w:rPr>
                  </w:pPr>
                  <w:ins w:id="2020"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2021" w:author="Liang Lin (NEC)" w:date="2025-06-30T16:34:00Z"/>
                    </w:rPr>
                  </w:pPr>
                </w:p>
                <w:p w14:paraId="169029F0" w14:textId="77777777" w:rsidR="00C521A0" w:rsidRDefault="00411A5C">
                  <w:pPr>
                    <w:tabs>
                      <w:tab w:val="left" w:pos="9087"/>
                    </w:tabs>
                    <w:spacing w:after="160" w:line="278" w:lineRule="auto"/>
                    <w:rPr>
                      <w:ins w:id="2022" w:author="Liang Lin (NEC)" w:date="2025-06-30T16:34:00Z"/>
                    </w:rPr>
                  </w:pPr>
                  <w:ins w:id="2023" w:author="Liang Lin (NEC)" w:date="2025-06-30T16:34:00Z">
                    <w: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2024"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025" w:author="Liang Lin (NEC)" w:date="2025-06-30T16:34:00Z"/>
                    </w:rPr>
                  </w:pPr>
                  <w:ins w:id="2026"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027" w:author="Liang Lin (NEC)" w:date="2025-06-30T16:34:00Z"/>
                    </w:rPr>
                  </w:pPr>
                  <w:ins w:id="2028" w:author="Liang Lin (NEC)" w:date="2025-06-30T16:34:00Z">
                    <w:r>
                      <w:t xml:space="preserve">the set of </w:t>
                    </w:r>
                  </w:ins>
                  <m:oMath>
                    <m:sSub>
                      <m:sSubPr>
                        <m:ctrlPr>
                          <w:ins w:id="2029" w:author="Liang Lin (NEC)" w:date="2025-06-30T16:34:00Z">
                            <w:rPr>
                              <w:rFonts w:ascii="Cambria Math" w:hAnsi="Cambria Math"/>
                            </w:rPr>
                          </w:ins>
                        </m:ctrlPr>
                      </m:sSubPr>
                      <m:e>
                        <m:r>
                          <w:ins w:id="2030" w:author="Liang Lin (NEC)" w:date="2025-06-30T16:34:00Z">
                            <w:rPr>
                              <w:rFonts w:ascii="Cambria Math" w:hAnsi="Cambria Math"/>
                            </w:rPr>
                            <m:t>N</m:t>
                          </w:ins>
                        </m:r>
                      </m:e>
                      <m:sub>
                        <m:r>
                          <w:ins w:id="2031" w:author="Liang Lin (NEC)" w:date="2025-06-30T16:34:00Z">
                            <m:rPr>
                              <m:nor/>
                            </m:rPr>
                            <m:t>SFS</m:t>
                          </w:ins>
                        </m:r>
                      </m:sub>
                    </m:sSub>
                    <m:r>
                      <w:ins w:id="2032" w:author="Liang Lin (NEC)" w:date="2025-06-30T16:34:00Z">
                        <m:rPr>
                          <m:sty m:val="p"/>
                        </m:rPr>
                        <w:rPr>
                          <w:rFonts w:ascii="Cambria Math" w:hAnsi="Cambria Math"/>
                        </w:rPr>
                        <m:t xml:space="preserve"> </m:t>
                      </w:ins>
                    </m:r>
                  </m:oMath>
                  <w:ins w:id="2033" w:author="Liang Lin (NEC)" w:date="2025-06-30T16:34:00Z">
                    <w:r>
                      <w:t xml:space="preserve">potential small frequency shift factors when present in </w:t>
                    </w:r>
                    <w:r>
                      <w:rPr>
                        <w:i/>
                        <w:iCs/>
                      </w:rPr>
                      <w:t>A-IoT Paging</w:t>
                    </w:r>
                    <w:r>
                      <w:t xml:space="preserve"> message for CBRA. Each small frequency shift factor corresponding to X </w:t>
                    </w:r>
                    <w:r>
                      <w:lastRenderedPageBreak/>
                      <w:t xml:space="preserve">access occasion(s). </w:t>
                    </w:r>
                  </w:ins>
                  <m:oMath>
                    <m:sSub>
                      <m:sSubPr>
                        <m:ctrlPr>
                          <w:ins w:id="2034" w:author="Liang Lin (NEC)" w:date="2025-06-30T16:34:00Z">
                            <w:rPr>
                              <w:rFonts w:ascii="Cambria Math" w:hAnsi="Cambria Math"/>
                            </w:rPr>
                          </w:ins>
                        </m:ctrlPr>
                      </m:sSubPr>
                      <m:e>
                        <m:r>
                          <w:ins w:id="2035" w:author="Liang Lin (NEC)" w:date="2025-06-30T16:34:00Z">
                            <w:rPr>
                              <w:rFonts w:ascii="Cambria Math" w:hAnsi="Cambria Math"/>
                            </w:rPr>
                            <m:t>N</m:t>
                          </w:ins>
                        </m:r>
                      </m:e>
                      <m:sub>
                        <m:r>
                          <w:ins w:id="2036" w:author="Liang Lin (NEC)" w:date="2025-06-30T16:34:00Z">
                            <m:rPr>
                              <m:nor/>
                            </m:rPr>
                            <m:t>SFS</m:t>
                          </w:ins>
                        </m:r>
                      </m:sub>
                    </m:sSub>
                  </m:oMath>
                  <w:ins w:id="2037"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038" w:author="Liang Lin (NEC)" w:date="2025-06-30T16:34:00Z"/>
                    </w:rPr>
                  </w:pPr>
                  <w:ins w:id="2039"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2040" w:author="Liang Lin (NEC)" w:date="2025-06-30T16:34:00Z"/>
                    </w:rPr>
                  </w:pPr>
                  <w:ins w:id="2041"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042" w:author="Liang Lin (NEC)" w:date="2025-06-30T16:34:00Z"/>
                    </w:rPr>
                  </w:pPr>
                </w:p>
                <w:p w14:paraId="5D260973" w14:textId="77777777" w:rsidR="00C521A0" w:rsidRDefault="00411A5C">
                  <w:pPr>
                    <w:tabs>
                      <w:tab w:val="left" w:pos="9087"/>
                    </w:tabs>
                    <w:spacing w:after="160" w:line="278" w:lineRule="auto"/>
                    <w:rPr>
                      <w:ins w:id="2043" w:author="Liang Lin (NEC)" w:date="2025-06-30T16:34:00Z"/>
                    </w:rPr>
                  </w:pPr>
                  <w:ins w:id="2044"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745603D" w14:textId="77777777" w:rsidR="00C521A0" w:rsidRDefault="00411A5C">
                  <w:pPr>
                    <w:numPr>
                      <w:ilvl w:val="0"/>
                      <w:numId w:val="37"/>
                    </w:numPr>
                    <w:tabs>
                      <w:tab w:val="left" w:pos="9087"/>
                    </w:tabs>
                    <w:spacing w:after="160" w:line="278" w:lineRule="auto"/>
                    <w:rPr>
                      <w:ins w:id="2045" w:author="Liang Lin (NEC)" w:date="2025-06-30T16:34:00Z"/>
                    </w:rPr>
                  </w:pPr>
                  <w:ins w:id="2046" w:author="Liang Lin (NEC)" w:date="2025-06-30T16:34:00Z">
                    <w:r>
                      <w:rPr>
                        <w:color w:val="FF0000"/>
                      </w:rPr>
                      <w:t xml:space="preserve">8-bits bitmap indicating values </w:t>
                    </w:r>
                    <w:r>
                      <w:t xml:space="preserve">{1, 2, 4, 8, 16, 32, 64, 128}, when </w:t>
                    </w:r>
                    <w:r>
                      <w:rPr>
                        <w:i/>
                        <w:iCs/>
                      </w:rPr>
                      <w:t>Bit Duration</w:t>
                    </w:r>
                    <w:r>
                      <w:t xml:space="preserve"> is configured to 266.67</w:t>
                    </w:r>
                    <w:proofErr w:type="gramStart"/>
                    <w:r>
                      <w:t>μs;</w:t>
                    </w:r>
                    <w:proofErr w:type="gramEnd"/>
                  </w:ins>
                </w:p>
                <w:p w14:paraId="5B89C75F" w14:textId="77777777" w:rsidR="00C521A0" w:rsidRDefault="00411A5C">
                  <w:pPr>
                    <w:numPr>
                      <w:ilvl w:val="0"/>
                      <w:numId w:val="37"/>
                    </w:numPr>
                    <w:tabs>
                      <w:tab w:val="left" w:pos="9087"/>
                    </w:tabs>
                    <w:spacing w:after="160" w:line="278" w:lineRule="auto"/>
                    <w:rPr>
                      <w:ins w:id="2047" w:author="Liang Lin (NEC)" w:date="2025-06-30T16:34:00Z"/>
                    </w:rPr>
                  </w:pPr>
                  <w:ins w:id="2048" w:author="Liang Lin (NEC)" w:date="2025-06-30T16:34:00Z">
                    <w:r>
                      <w:rPr>
                        <w:color w:val="FF0000"/>
                      </w:rPr>
                      <w:lastRenderedPageBreak/>
                      <w:t xml:space="preserve">7-bits bitmap indicating values </w:t>
                    </w:r>
                    <w:r>
                      <w:t xml:space="preserve">{1, 2, 4, 8, 16, 32, 64}, when </w:t>
                    </w:r>
                    <w:r>
                      <w:rPr>
                        <w:i/>
                        <w:iCs/>
                      </w:rPr>
                      <w:t>Bit Duration</w:t>
                    </w:r>
                    <w:r>
                      <w:t xml:space="preserve"> is configured to 133.33</w:t>
                    </w:r>
                    <w:proofErr w:type="gramStart"/>
                    <w:r>
                      <w:t>μs;</w:t>
                    </w:r>
                    <w:proofErr w:type="gramEnd"/>
                  </w:ins>
                </w:p>
                <w:p w14:paraId="4FB25EBA" w14:textId="77777777" w:rsidR="00C521A0" w:rsidRDefault="00411A5C">
                  <w:pPr>
                    <w:numPr>
                      <w:ilvl w:val="0"/>
                      <w:numId w:val="37"/>
                    </w:numPr>
                    <w:tabs>
                      <w:tab w:val="left" w:pos="9087"/>
                    </w:tabs>
                    <w:spacing w:after="160" w:line="278" w:lineRule="auto"/>
                    <w:rPr>
                      <w:ins w:id="2049" w:author="Liang Lin (NEC)" w:date="2025-06-30T16:34:00Z"/>
                    </w:rPr>
                  </w:pPr>
                  <w:ins w:id="2050" w:author="Liang Lin (NEC)" w:date="2025-06-30T16:34:00Z">
                    <w:r>
                      <w:rPr>
                        <w:color w:val="FF0000"/>
                      </w:rPr>
                      <w:t xml:space="preserve">6-bits bitmap indicating values </w:t>
                    </w:r>
                    <w:r>
                      <w:t xml:space="preserve">{1, 2, 4, 8, 16, 32}, when </w:t>
                    </w:r>
                    <w:r>
                      <w:rPr>
                        <w:i/>
                        <w:iCs/>
                      </w:rPr>
                      <w:t>Bit Duration</w:t>
                    </w:r>
                    <w:r>
                      <w:t xml:space="preserve"> is configured to 66.67</w:t>
                    </w:r>
                    <w:proofErr w:type="gramStart"/>
                    <w:r>
                      <w:t>μs;</w:t>
                    </w:r>
                    <w:proofErr w:type="gramEnd"/>
                  </w:ins>
                </w:p>
                <w:p w14:paraId="08E8EFE6" w14:textId="77777777" w:rsidR="00C521A0" w:rsidRDefault="00411A5C">
                  <w:pPr>
                    <w:numPr>
                      <w:ilvl w:val="0"/>
                      <w:numId w:val="37"/>
                    </w:numPr>
                    <w:tabs>
                      <w:tab w:val="left" w:pos="9087"/>
                    </w:tabs>
                    <w:spacing w:after="160" w:line="278" w:lineRule="auto"/>
                    <w:rPr>
                      <w:ins w:id="2051" w:author="Liang Lin (NEC)" w:date="2025-06-30T16:34:00Z"/>
                    </w:rPr>
                  </w:pPr>
                  <w:ins w:id="2052" w:author="Liang Lin (NEC)" w:date="2025-06-30T16:34:00Z">
                    <w:r>
                      <w:rPr>
                        <w:color w:val="FF0000"/>
                      </w:rPr>
                      <w:t xml:space="preserve">5-bits bitmap indicating values </w:t>
                    </w:r>
                    <w:r>
                      <w:t xml:space="preserve">{1, 2, 4, 8, 16}, when </w:t>
                    </w:r>
                    <w:r>
                      <w:rPr>
                        <w:i/>
                        <w:iCs/>
                      </w:rPr>
                      <w:t>Bit Duration</w:t>
                    </w:r>
                    <w:r>
                      <w:t xml:space="preserve"> is configured to 33.33</w:t>
                    </w:r>
                    <w:proofErr w:type="gramStart"/>
                    <w:r>
                      <w:t>μs;</w:t>
                    </w:r>
                    <w:proofErr w:type="gramEnd"/>
                  </w:ins>
                </w:p>
                <w:p w14:paraId="6B47F45D" w14:textId="77777777" w:rsidR="00C521A0" w:rsidRDefault="00411A5C">
                  <w:pPr>
                    <w:numPr>
                      <w:ilvl w:val="0"/>
                      <w:numId w:val="37"/>
                    </w:numPr>
                    <w:tabs>
                      <w:tab w:val="left" w:pos="9087"/>
                    </w:tabs>
                    <w:spacing w:after="160" w:line="278" w:lineRule="auto"/>
                    <w:rPr>
                      <w:ins w:id="2053" w:author="Liang Lin (NEC)" w:date="2025-06-30T16:34:00Z"/>
                    </w:rPr>
                  </w:pPr>
                  <w:ins w:id="2054" w:author="Liang Lin (NEC)" w:date="2025-06-30T16:34:00Z">
                    <w:r>
                      <w:rPr>
                        <w:color w:val="FF0000"/>
                      </w:rPr>
                      <w:t xml:space="preserve">4-bits bitmap indicating values </w:t>
                    </w:r>
                    <w:r>
                      <w:t xml:space="preserve">{1, 2, 4, 8}, when </w:t>
                    </w:r>
                    <w:r>
                      <w:rPr>
                        <w:i/>
                        <w:iCs/>
                      </w:rPr>
                      <w:t xml:space="preserve">Bit Duration </w:t>
                    </w:r>
                    <w:r>
                      <w:t>is configured to 16.67</w:t>
                    </w:r>
                    <w:proofErr w:type="gramStart"/>
                    <w:r>
                      <w:t>μs;</w:t>
                    </w:r>
                    <w:proofErr w:type="gramEnd"/>
                  </w:ins>
                </w:p>
                <w:p w14:paraId="42767B43" w14:textId="77777777" w:rsidR="00C521A0" w:rsidRDefault="00411A5C">
                  <w:pPr>
                    <w:numPr>
                      <w:ilvl w:val="0"/>
                      <w:numId w:val="37"/>
                    </w:numPr>
                    <w:tabs>
                      <w:tab w:val="left" w:pos="9087"/>
                    </w:tabs>
                    <w:spacing w:after="160" w:line="278" w:lineRule="auto"/>
                    <w:rPr>
                      <w:ins w:id="2055" w:author="Liang Lin (NEC)" w:date="2025-06-30T16:34:00Z"/>
                    </w:rPr>
                  </w:pPr>
                  <w:ins w:id="2056" w:author="Liang Lin (NEC)" w:date="2025-06-30T16:34:00Z">
                    <w:r>
                      <w:rPr>
                        <w:color w:val="FF0000"/>
                      </w:rPr>
                      <w:t xml:space="preserve">3-bits bitmap indicating values </w:t>
                    </w:r>
                    <w:r>
                      <w:t xml:space="preserve">{1, 2, 4}, when </w:t>
                    </w:r>
                    <w:r>
                      <w:rPr>
                        <w:i/>
                        <w:iCs/>
                      </w:rPr>
                      <w:t>Bit Duration</w:t>
                    </w:r>
                    <w:r>
                      <w:t xml:space="preserve"> is configured to 8.33</w:t>
                    </w:r>
                    <w:proofErr w:type="gramStart"/>
                    <w:r>
                      <w:t>μs;</w:t>
                    </w:r>
                    <w:proofErr w:type="gramEnd"/>
                  </w:ins>
                </w:p>
                <w:p w14:paraId="56638D55" w14:textId="77777777" w:rsidR="00C521A0" w:rsidRDefault="00411A5C">
                  <w:pPr>
                    <w:numPr>
                      <w:ilvl w:val="0"/>
                      <w:numId w:val="37"/>
                    </w:numPr>
                    <w:tabs>
                      <w:tab w:val="left" w:pos="9087"/>
                    </w:tabs>
                    <w:spacing w:after="160" w:line="278" w:lineRule="auto"/>
                    <w:rPr>
                      <w:ins w:id="2057" w:author="Liang Lin (NEC)" w:date="2025-06-30T16:34:00Z"/>
                    </w:rPr>
                  </w:pPr>
                  <w:ins w:id="2058" w:author="Liang Lin (NEC)" w:date="2025-06-30T16:34:00Z">
                    <w:r>
                      <w:rPr>
                        <w:color w:val="FF0000"/>
                      </w:rPr>
                      <w:t xml:space="preserve">2-bits bitmap indicating values </w:t>
                    </w:r>
                    <w:r>
                      <w:t xml:space="preserve">{1, 2}, when </w:t>
                    </w:r>
                    <w:r>
                      <w:rPr>
                        <w:i/>
                        <w:iCs/>
                      </w:rPr>
                      <w:t>Bit Duration</w:t>
                    </w:r>
                    <w:r>
                      <w:t xml:space="preserve"> is configured to 4.17</w:t>
                    </w:r>
                    <w:proofErr w:type="gramStart"/>
                    <w:r>
                      <w:t>μs;</w:t>
                    </w:r>
                    <w:proofErr w:type="gramEnd"/>
                  </w:ins>
                </w:p>
                <w:p w14:paraId="4431E778" w14:textId="77777777" w:rsidR="00C521A0" w:rsidRDefault="00411A5C">
                  <w:pPr>
                    <w:numPr>
                      <w:ilvl w:val="0"/>
                      <w:numId w:val="37"/>
                    </w:numPr>
                    <w:tabs>
                      <w:tab w:val="left" w:pos="9087"/>
                    </w:tabs>
                    <w:spacing w:after="160" w:line="278" w:lineRule="auto"/>
                    <w:rPr>
                      <w:ins w:id="2059" w:author="Liang Lin (NEC)" w:date="2025-06-30T16:34:00Z"/>
                    </w:rPr>
                  </w:pPr>
                  <w:ins w:id="2060"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2061" w:author="P_R2#130_Rappv1" w:date="2025-07-17T18:50:00Z"/>
                <w:rFonts w:eastAsiaTheme="minorEastAsia"/>
              </w:rPr>
            </w:pPr>
          </w:p>
          <w:p w14:paraId="65CE9FA3" w14:textId="77777777" w:rsidR="00C521A0" w:rsidRDefault="00411A5C">
            <w:pPr>
              <w:rPr>
                <w:ins w:id="2062" w:author="P_R2#130_Rappv1" w:date="2025-07-17T18:55:00Z"/>
                <w:rFonts w:eastAsiaTheme="minorEastAsia"/>
              </w:rPr>
            </w:pPr>
            <w:ins w:id="2063" w:author="P_R2#130_Rappv1" w:date="2025-07-17T18:50:00Z">
              <w:r>
                <w:rPr>
                  <w:rFonts w:eastAsiaTheme="minorEastAsia"/>
                </w:rPr>
                <w:t xml:space="preserve">Rapp1: Thanks for the </w:t>
              </w:r>
            </w:ins>
            <w:ins w:id="2064" w:author="P_R2#130_Rappv1" w:date="2025-07-17T18:57:00Z">
              <w:r>
                <w:rPr>
                  <w:rFonts w:eastAsiaTheme="minorEastAsia"/>
                </w:rPr>
                <w:t xml:space="preserve">discussion and </w:t>
              </w:r>
            </w:ins>
            <w:ins w:id="2065" w:author="P_R2#130_Rappv1" w:date="2025-07-17T18:50:00Z">
              <w:r>
                <w:rPr>
                  <w:rFonts w:eastAsiaTheme="minorEastAsia"/>
                </w:rPr>
                <w:t>suggestion.</w:t>
              </w:r>
            </w:ins>
          </w:p>
          <w:p w14:paraId="4FE47162" w14:textId="77777777" w:rsidR="00C521A0" w:rsidRDefault="00411A5C">
            <w:pPr>
              <w:rPr>
                <w:rFonts w:eastAsiaTheme="minorEastAsia"/>
              </w:rPr>
            </w:pPr>
            <w:ins w:id="2066" w:author="P_R2#130_Rappv1" w:date="2025-07-17T18:55:00Z">
              <w:r>
                <w:rPr>
                  <w:rFonts w:eastAsiaTheme="minorEastAsia"/>
                </w:rPr>
                <w:t xml:space="preserve">Regarding the signalling overhead, </w:t>
              </w:r>
            </w:ins>
            <w:ins w:id="2067" w:author="P_R2#130_Rappv1" w:date="2025-07-17T18:50:00Z">
              <w:r>
                <w:rPr>
                  <w:rFonts w:eastAsiaTheme="minorEastAsia"/>
                </w:rPr>
                <w:t xml:space="preserve">I understand RAN1 </w:t>
              </w:r>
            </w:ins>
            <w:ins w:id="2068" w:author="P_R2#130_Rappv1" w:date="2025-07-17T18:56:00Z">
              <w:r>
                <w:rPr>
                  <w:rFonts w:eastAsiaTheme="minorEastAsia"/>
                </w:rPr>
                <w:t xml:space="preserve">has discussed </w:t>
              </w:r>
            </w:ins>
            <w:ins w:id="2069" w:author="P_R2#130_Rappv1" w:date="2025-07-17T18:50:00Z">
              <w:r>
                <w:rPr>
                  <w:rFonts w:eastAsiaTheme="minorEastAsia"/>
                </w:rPr>
                <w:t>some optimiza</w:t>
              </w:r>
            </w:ins>
            <w:ins w:id="2070" w:author="P_R2#130_Rappv1" w:date="2025-07-17T18:51:00Z">
              <w:r>
                <w:rPr>
                  <w:rFonts w:eastAsiaTheme="minorEastAsia"/>
                </w:rPr>
                <w:t xml:space="preserve">tions to reduce the signalling </w:t>
              </w:r>
            </w:ins>
            <w:ins w:id="2071" w:author="P_R2#130_Rappv1" w:date="2025-07-17T18:56:00Z">
              <w:r>
                <w:rPr>
                  <w:rFonts w:eastAsiaTheme="minorEastAsia"/>
                </w:rPr>
                <w:t>size,</w:t>
              </w:r>
            </w:ins>
            <w:ins w:id="2072" w:author="P_R2#130_Rappv1" w:date="2025-07-17T18:51:00Z">
              <w:r>
                <w:rPr>
                  <w:rFonts w:eastAsiaTheme="minorEastAsia"/>
                </w:rPr>
                <w:t xml:space="preserve"> but there was no consensus.</w:t>
              </w:r>
            </w:ins>
            <w:ins w:id="2073" w:author="P_R2#130_Rappv1" w:date="2025-07-17T18:53:00Z">
              <w:r>
                <w:rPr>
                  <w:rFonts w:eastAsiaTheme="minorEastAsia"/>
                </w:rPr>
                <w:t xml:space="preserve"> </w:t>
              </w:r>
            </w:ins>
            <w:proofErr w:type="gramStart"/>
            <w:ins w:id="2074" w:author="P_R2#130_Rappv1" w:date="2025-07-17T18:56:00Z">
              <w:r>
                <w:rPr>
                  <w:rFonts w:eastAsiaTheme="minorEastAsia"/>
                </w:rPr>
                <w:t>So</w:t>
              </w:r>
              <w:proofErr w:type="gramEnd"/>
              <w:r>
                <w:rPr>
                  <w:rFonts w:eastAsiaTheme="minorEastAsia"/>
                </w:rPr>
                <w:t xml:space="preserve"> </w:t>
              </w:r>
            </w:ins>
            <w:ins w:id="2075" w:author="P_R2#130_Rappv1" w:date="2025-07-17T18:57:00Z">
              <w:r>
                <w:rPr>
                  <w:rFonts w:eastAsiaTheme="minorEastAsia"/>
                </w:rPr>
                <w:t xml:space="preserve">in </w:t>
              </w:r>
            </w:ins>
            <w:ins w:id="2076" w:author="P_R2#130_Rappv1" w:date="2025-07-17T19:01:00Z">
              <w:r>
                <w:rPr>
                  <w:rFonts w:eastAsiaTheme="minorEastAsia"/>
                </w:rPr>
                <w:t>this CR review</w:t>
              </w:r>
            </w:ins>
            <w:ins w:id="2077" w:author="P_R2#130_Rappv1" w:date="2025-07-17T18:57:00Z">
              <w:r>
                <w:rPr>
                  <w:rFonts w:eastAsiaTheme="minorEastAsia"/>
                </w:rPr>
                <w:t>, I suggest we first capture</w:t>
              </w:r>
            </w:ins>
            <w:ins w:id="2078" w:author="P_R2#130_Rappv1" w:date="2025-07-17T18:59:00Z">
              <w:r>
                <w:rPr>
                  <w:rFonts w:eastAsiaTheme="minorEastAsia"/>
                </w:rPr>
                <w:t xml:space="preserve"> RAN1 </w:t>
              </w:r>
              <w:r>
                <w:rPr>
                  <w:rFonts w:eastAsiaTheme="minorEastAsia"/>
                </w:rPr>
                <w:lastRenderedPageBreak/>
                <w:t xml:space="preserve">agreements in direct terms, </w:t>
              </w:r>
            </w:ins>
            <w:ins w:id="2079"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281" w:type="dxa"/>
          <w:ins w:id="2080" w:author="P_R2#130_Rappv0" w:date="2025-06-16T17:54:00Z"/>
        </w:trPr>
        <w:tc>
          <w:tcPr>
            <w:tcW w:w="1050" w:type="dxa"/>
            <w:vAlign w:val="center"/>
          </w:tcPr>
          <w:p w14:paraId="3B639D0B" w14:textId="77777777" w:rsidR="00C521A0" w:rsidRDefault="00411A5C">
            <w:pPr>
              <w:jc w:val="center"/>
              <w:rPr>
                <w:ins w:id="2081"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jc w:val="center"/>
              <w:rPr>
                <w:ins w:id="2082" w:author="P_R2#130_Rappv0" w:date="2025-06-16T17:54:00Z"/>
                <w:lang w:eastAsia="sv-SE"/>
              </w:rPr>
            </w:pPr>
            <w:r>
              <w:rPr>
                <w:i/>
                <w:iCs/>
              </w:rPr>
              <w:t>Time Resource Indication</w:t>
            </w:r>
          </w:p>
        </w:tc>
        <w:tc>
          <w:tcPr>
            <w:tcW w:w="6924" w:type="dxa"/>
            <w:vAlign w:val="center"/>
          </w:tcPr>
          <w:p w14:paraId="1E189EBE" w14:textId="77777777" w:rsidR="00C521A0" w:rsidRDefault="00411A5C">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rPr>
                <w:ins w:id="2083"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rPr>
                <w:ins w:id="2084" w:author="LC0721O1" w:date="2025-07-21T16:10:00Z"/>
                <w:lang w:eastAsia="sv-SE"/>
              </w:rPr>
            </w:pPr>
            <w:ins w:id="2085" w:author="P_R2#130_Rappv1" w:date="2025-07-17T19:01:00Z">
              <w:r>
                <w:rPr>
                  <w:lang w:eastAsia="sv-SE"/>
                </w:rPr>
                <w:t xml:space="preserve">Rapp1: please see the </w:t>
              </w:r>
            </w:ins>
            <w:ins w:id="2086" w:author="P_R2#130_Rappv1" w:date="2025-07-17T19:02:00Z">
              <w:r>
                <w:rPr>
                  <w:rFonts w:eastAsia="DengXian"/>
                </w:rPr>
                <w:t>third</w:t>
              </w:r>
            </w:ins>
            <w:ins w:id="2087" w:author="P_R2#130_Rappv1" w:date="2025-07-17T19:01:00Z">
              <w:r>
                <w:rPr>
                  <w:lang w:eastAsia="sv-SE"/>
                </w:rPr>
                <w:t xml:space="preserve"> paragra</w:t>
              </w:r>
            </w:ins>
            <w:ins w:id="2088" w:author="P_R2#130_Rappv1" w:date="2025-07-17T19:02:00Z">
              <w:r>
                <w:rPr>
                  <w:lang w:eastAsia="sv-SE"/>
                </w:rPr>
                <w:t>ph above the table.</w:t>
              </w:r>
            </w:ins>
          </w:p>
          <w:p w14:paraId="7A9235DD" w14:textId="279EED22" w:rsidR="00C521A0" w:rsidRDefault="00411A5C">
            <w:pPr>
              <w:rPr>
                <w:ins w:id="2089" w:author="Sharp2" w:date="2025-07-22T08:46:00Z"/>
                <w:lang w:val="en-US" w:eastAsia="zh-CN"/>
              </w:rPr>
            </w:pPr>
            <w:ins w:id="2090" w:author="Sharp2" w:date="2025-07-22T08:46:00Z">
              <w:r>
                <w:rPr>
                  <w:rFonts w:hint="eastAsia"/>
                  <w:lang w:val="en-US" w:eastAsia="zh-CN"/>
                </w:rPr>
                <w:t xml:space="preserve">Sharp2: thank you for pointing us to the 3rd paragraph </w:t>
              </w:r>
            </w:ins>
            <w:ins w:id="2091" w:author="Sharp2" w:date="2025-07-22T08:48:00Z">
              <w:r w:rsidR="00F763ED">
                <w:rPr>
                  <w:lang w:val="en-US" w:eastAsia="zh-CN"/>
                </w:rPr>
                <w:t>of t</w:t>
              </w:r>
            </w:ins>
            <w:ins w:id="2092" w:author="Sharp2" w:date="2025-07-22T08:49:00Z">
              <w:r w:rsidR="00F763ED">
                <w:rPr>
                  <w:lang w:val="en-US" w:eastAsia="zh-CN"/>
                </w:rPr>
                <w:t xml:space="preserve">he text </w:t>
              </w:r>
            </w:ins>
            <w:ins w:id="2093" w:author="Sharp2" w:date="2025-07-22T08:46:00Z">
              <w:r>
                <w:rPr>
                  <w:rFonts w:hint="eastAsia"/>
                  <w:lang w:val="en-US" w:eastAsia="zh-CN"/>
                </w:rPr>
                <w:t xml:space="preserve">above </w:t>
              </w:r>
            </w:ins>
            <w:ins w:id="2094" w:author="Sharp2" w:date="2025-07-22T08:49:00Z">
              <w:r w:rsidR="00F763ED">
                <w:t>Table 6.2.1.6-1</w:t>
              </w:r>
              <w:r w:rsidR="00F763ED">
                <w:rPr>
                  <w:rFonts w:hint="eastAsia"/>
                  <w:lang w:val="en-US" w:eastAsia="zh-CN"/>
                </w:rPr>
                <w:t xml:space="preserve"> </w:t>
              </w:r>
            </w:ins>
            <w:ins w:id="2095"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w:t>
              </w:r>
              <w:r>
                <w:rPr>
                  <w:rFonts w:hint="eastAsia"/>
                  <w:lang w:val="en-US" w:eastAsia="zh-CN"/>
                </w:rPr>
                <w:lastRenderedPageBreak/>
                <w:t xml:space="preserve">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096" w:author="Sharp2" w:date="2025-07-22T08:53:00Z">
              <w:r w:rsidR="00F763ED">
                <w:rPr>
                  <w:lang w:val="en-US" w:eastAsia="zh-CN"/>
                </w:rPr>
                <w:t>n</w:t>
              </w:r>
            </w:ins>
            <w:ins w:id="2097"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Our understanding is that for all these cases (</w:t>
              </w:r>
              <w:proofErr w:type="gramStart"/>
              <w:r>
                <w:rPr>
                  <w:rFonts w:hint="eastAsia"/>
                  <w:lang w:val="en-US" w:eastAsia="zh-CN"/>
                </w:rPr>
                <w:t>actually in</w:t>
              </w:r>
              <w:proofErr w:type="gramEnd"/>
              <w:r>
                <w:rPr>
                  <w:rFonts w:hint="eastAsia"/>
                  <w:lang w:val="en-US" w:eastAsia="zh-CN"/>
                </w:rPr>
                <w:t xml:space="preserve"> any case when there is no explicit time resource indication), X=1, and this should be clarified in TS 38.391. </w:t>
              </w:r>
            </w:ins>
          </w:p>
          <w:p w14:paraId="3A9144D3" w14:textId="0ACE2929" w:rsidR="00C521A0" w:rsidRDefault="00F763ED">
            <w:pPr>
              <w:rPr>
                <w:ins w:id="2098" w:author="Sharp2" w:date="2025-07-22T08:46:00Z"/>
                <w:lang w:val="en-US" w:eastAsia="zh-CN"/>
              </w:rPr>
            </w:pPr>
            <w:ins w:id="2099" w:author="Sharp2" w:date="2025-07-22T08:50:00Z">
              <w:r>
                <w:rPr>
                  <w:lang w:val="en-US" w:eastAsia="zh-CN"/>
                </w:rPr>
                <w:t>Note</w:t>
              </w:r>
            </w:ins>
            <w:ins w:id="2100" w:author="Sharp2" w:date="2025-07-22T08:46:00Z">
              <w:r w:rsidR="00411A5C">
                <w:rPr>
                  <w:rFonts w:hint="eastAsia"/>
                  <w:lang w:val="en-US" w:eastAsia="zh-CN"/>
                </w:rPr>
                <w:t xml:space="preserve"> the following (</w:t>
              </w:r>
              <w:proofErr w:type="gramStart"/>
              <w:r w:rsidR="00411A5C">
                <w:rPr>
                  <w:rFonts w:hint="eastAsia"/>
                  <w:lang w:val="en-US" w:eastAsia="zh-CN"/>
                </w:rPr>
                <w:t>in particular the</w:t>
              </w:r>
              <w:proofErr w:type="gramEnd"/>
              <w:r w:rsidR="00411A5C">
                <w:rPr>
                  <w:rFonts w:hint="eastAsia"/>
                  <w:lang w:val="en-US" w:eastAsia="zh-CN"/>
                </w:rPr>
                <w:t xml:space="preserve"> yellow highlighted sentence) was agreed in RAN1#120bis,</w:t>
              </w:r>
            </w:ins>
          </w:p>
          <w:tbl>
            <w:tblPr>
              <w:tblStyle w:val="TableGrid"/>
              <w:tblW w:w="0" w:type="auto"/>
              <w:tblLook w:val="04A0" w:firstRow="1" w:lastRow="0" w:firstColumn="1" w:lastColumn="0" w:noHBand="0" w:noVBand="1"/>
            </w:tblPr>
            <w:tblGrid>
              <w:gridCol w:w="1439"/>
            </w:tblGrid>
            <w:tr w:rsidR="00C521A0" w14:paraId="7C445BAD" w14:textId="77777777">
              <w:trPr>
                <w:ins w:id="2101" w:author="Sharp2" w:date="2025-07-22T08:46:00Z"/>
              </w:trPr>
              <w:tc>
                <w:tcPr>
                  <w:tcW w:w="6708" w:type="dxa"/>
                </w:tcPr>
                <w:p w14:paraId="64F92FBB" w14:textId="77777777" w:rsidR="00C521A0" w:rsidRDefault="00411A5C">
                  <w:pPr>
                    <w:adjustRightInd w:val="0"/>
                    <w:snapToGrid w:val="0"/>
                    <w:rPr>
                      <w:ins w:id="2102" w:author="Sharp2" w:date="2025-07-22T08:46:00Z"/>
                    </w:rPr>
                  </w:pPr>
                  <w:ins w:id="2103" w:author="Sharp2" w:date="2025-07-22T08:46:00Z">
                    <w:r>
                      <w:rPr>
                        <w:highlight w:val="green"/>
                      </w:rPr>
                      <w:t>Agreement</w:t>
                    </w:r>
                  </w:ins>
                </w:p>
                <w:p w14:paraId="5EA63363" w14:textId="77777777" w:rsidR="00C521A0" w:rsidRDefault="00411A5C">
                  <w:pPr>
                    <w:adjustRightInd w:val="0"/>
                    <w:snapToGrid w:val="0"/>
                    <w:rPr>
                      <w:ins w:id="2104" w:author="Sharp2" w:date="2025-07-22T08:46:00Z"/>
                    </w:rPr>
                  </w:pPr>
                  <w:ins w:id="2105"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w:t>
                    </w:r>
                    <w:r>
                      <w:rPr>
                        <w:rFonts w:eastAsia="DengXian"/>
                        <w:bCs/>
                        <w:color w:val="000000" w:themeColor="text1"/>
                        <w:lang w:val="en-US" w:eastAsia="zh-CN"/>
                      </w:rPr>
                      <w:lastRenderedPageBreak/>
                      <w:t>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C521A0" w:rsidRDefault="00411A5C">
                  <w:pPr>
                    <w:numPr>
                      <w:ilvl w:val="255"/>
                      <w:numId w:val="0"/>
                    </w:numPr>
                    <w:rPr>
                      <w:ins w:id="2106" w:author="Sharp2" w:date="2025-07-22T08:46:00Z"/>
                    </w:rPr>
                  </w:pPr>
                  <w:ins w:id="2107" w:author="Sharp2" w:date="2025-07-22T08:46:00Z">
                    <w:r>
                      <w:t>All devices support the above</w:t>
                    </w:r>
                  </w:ins>
                </w:p>
                <w:p w14:paraId="6B3BEEFF" w14:textId="77777777" w:rsidR="00C521A0" w:rsidRDefault="00411A5C">
                  <w:pPr>
                    <w:numPr>
                      <w:ilvl w:val="255"/>
                      <w:numId w:val="0"/>
                    </w:numPr>
                    <w:rPr>
                      <w:ins w:id="2108" w:author="Sharp2" w:date="2025-07-22T08:46:00Z"/>
                    </w:rPr>
                  </w:pPr>
                  <w:ins w:id="2109"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rPr>
                      <w:ins w:id="2110" w:author="Sharp2" w:date="2025-07-22T08:46:00Z"/>
                    </w:rPr>
                  </w:pPr>
                  <w:ins w:id="2111"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rPr>
                <w:ins w:id="2112" w:author="P_R2#130_Rappv0" w:date="2025-06-16T17:54:00Z"/>
                <w:lang w:val="en-US" w:eastAsia="zh-CN"/>
              </w:rPr>
            </w:pPr>
            <w:r>
              <w:rPr>
                <w:rFonts w:hint="eastAsia"/>
                <w:lang w:val="en-US" w:eastAsia="zh-CN"/>
              </w:rPr>
              <w:lastRenderedPageBreak/>
              <w:t xml:space="preserve"> </w:t>
            </w:r>
          </w:p>
        </w:tc>
      </w:tr>
      <w:tr w:rsidR="00C521A0" w14:paraId="31983C3C" w14:textId="77777777">
        <w:trPr>
          <w:ins w:id="2113" w:author="P_R2#130_Rappv0" w:date="2025-06-16T17:54:00Z"/>
        </w:trPr>
        <w:tc>
          <w:tcPr>
            <w:tcW w:w="1050" w:type="dxa"/>
            <w:vAlign w:val="center"/>
          </w:tcPr>
          <w:p w14:paraId="15EA7D46" w14:textId="77777777" w:rsidR="00C521A0" w:rsidRDefault="00411A5C">
            <w:pPr>
              <w:jc w:val="center"/>
              <w:rPr>
                <w:ins w:id="2114" w:author="P_R2#130_Rappv0" w:date="2025-06-16T17:54:00Z"/>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ins w:id="2115" w:author="P_R2#130_Rappv0" w:date="2025-06-16T17:54:00Z"/>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w:t>
            </w:r>
            <w:proofErr w:type="gramStart"/>
            <w:r>
              <w:rPr>
                <w:rFonts w:hint="eastAsia"/>
                <w:lang w:val="en-US" w:eastAsia="zh-CN"/>
              </w:rPr>
              <w:t>purpose</w:t>
            </w:r>
            <w:proofErr w:type="gramEnd"/>
            <w:r>
              <w:rPr>
                <w:rFonts w:hint="eastAsia"/>
                <w:lang w:val="en-US" w:eastAsia="zh-CN"/>
              </w:rPr>
              <w:t xml:space="preserv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w:t>
            </w:r>
            <w:proofErr w:type="gramStart"/>
            <w:r>
              <w:rPr>
                <w:rFonts w:hint="eastAsia"/>
                <w:lang w:val="en-US" w:eastAsia="zh-CN"/>
              </w:rPr>
              <w:t>actually 4/(15x10</w:t>
            </w:r>
            <w:r>
              <w:rPr>
                <w:rFonts w:hint="eastAsia"/>
                <w:vertAlign w:val="superscript"/>
                <w:lang w:val="en-US" w:eastAsia="zh-CN"/>
              </w:rPr>
              <w:t>3</w:t>
            </w:r>
            <w:r>
              <w:rPr>
                <w:rFonts w:hint="eastAsia"/>
                <w:lang w:val="en-US" w:eastAsia="zh-CN"/>
              </w:rPr>
              <w:t>)</w:t>
            </w:r>
            <w:proofErr w:type="gramEnd"/>
            <w:r>
              <w:rPr>
                <w:rFonts w:hint="eastAsia"/>
                <w:lang w:val="en-US" w:eastAsia="zh-CN"/>
              </w:rPr>
              <w:t xml:space="preserve"> seconds, i.e. corresponding to a D2R bandwidth of 15 kHz.</w:t>
            </w:r>
          </w:p>
          <w:p w14:paraId="626561A9" w14:textId="77777777" w:rsidR="00C521A0" w:rsidRDefault="00411A5C">
            <w:pPr>
              <w:rPr>
                <w:ins w:id="2116"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117" w:author="P_R2#130_Rappv2" w:date="2025-07-18T16:55:00Z"/>
                <w:lang w:eastAsia="sv-SE"/>
              </w:rPr>
            </w:pPr>
            <w:ins w:id="2118" w:author="P_R2#130_Rappv1" w:date="2025-07-17T19:03:00Z">
              <w:r>
                <w:rPr>
                  <w:lang w:eastAsia="sv-SE"/>
                </w:rPr>
                <w:lastRenderedPageBreak/>
                <w:t xml:space="preserve">Rapp1: </w:t>
              </w:r>
            </w:ins>
            <w:ins w:id="2119" w:author="P_R2#130_Rappv1" w:date="2025-07-17T19:11:00Z">
              <w:r>
                <w:rPr>
                  <w:lang w:eastAsia="sv-SE"/>
                </w:rPr>
                <w:t xml:space="preserve">Thanks for the comments. In this CR review, </w:t>
              </w:r>
            </w:ins>
            <w:ins w:id="2120" w:author="P_R2#130_Rappv1" w:date="2025-07-17T19:03:00Z">
              <w:r>
                <w:rPr>
                  <w:lang w:eastAsia="sv-SE"/>
                </w:rPr>
                <w:t xml:space="preserve">the goal is </w:t>
              </w:r>
            </w:ins>
            <w:ins w:id="2121" w:author="P_R2#130_Rappv1" w:date="2025-07-17T19:04:00Z">
              <w:r>
                <w:rPr>
                  <w:lang w:eastAsia="sv-SE"/>
                </w:rPr>
                <w:t>to capture RAN1 agreed L1 parameter</w:t>
              </w:r>
            </w:ins>
            <w:ins w:id="2122" w:author="P_R2#130_Rappv1" w:date="2025-07-17T19:05:00Z">
              <w:r>
                <w:rPr>
                  <w:lang w:eastAsia="sv-SE"/>
                </w:rPr>
                <w:t xml:space="preserve"> </w:t>
              </w:r>
            </w:ins>
            <w:ins w:id="2123" w:author="P_R2#130_Rappv1" w:date="2025-07-17T19:11:00Z">
              <w:r>
                <w:rPr>
                  <w:lang w:eastAsia="sv-SE"/>
                </w:rPr>
                <w:t>according to</w:t>
              </w:r>
            </w:ins>
            <w:ins w:id="2124" w:author="P_R2#130_Rappv1" w:date="2025-07-17T19:05:00Z">
              <w:r>
                <w:rPr>
                  <w:lang w:eastAsia="sv-SE"/>
                </w:rPr>
                <w:t xml:space="preserve"> the LS.</w:t>
              </w:r>
            </w:ins>
            <w:ins w:id="2125" w:author="P_R2#130_Rappv1" w:date="2025-07-17T19:09:00Z">
              <w:r>
                <w:rPr>
                  <w:lang w:eastAsia="sv-SE"/>
                </w:rPr>
                <w:t xml:space="preserve"> </w:t>
              </w:r>
            </w:ins>
            <w:ins w:id="2126" w:author="P_R2#130_Rappv1" w:date="2025-07-17T19:11:00Z">
              <w:r>
                <w:rPr>
                  <w:lang w:eastAsia="sv-SE"/>
                </w:rPr>
                <w:t>But i</w:t>
              </w:r>
            </w:ins>
            <w:ins w:id="2127" w:author="P_R2#130_Rappv1" w:date="2025-07-17T19:09:00Z">
              <w:r>
                <w:rPr>
                  <w:lang w:eastAsia="sv-SE"/>
                </w:rPr>
                <w:t xml:space="preserve">f </w:t>
              </w:r>
            </w:ins>
            <w:ins w:id="2128" w:author="P_R2#130_Rappv1" w:date="2025-07-17T19:10:00Z">
              <w:r>
                <w:rPr>
                  <w:lang w:eastAsia="sv-SE"/>
                </w:rPr>
                <w:t>RAN1 make further update</w:t>
              </w:r>
            </w:ins>
            <w:ins w:id="2129" w:author="P_R2#130_Rappv1" w:date="2025-07-17T19:09:00Z">
              <w:r>
                <w:rPr>
                  <w:lang w:eastAsia="sv-SE"/>
                </w:rPr>
                <w:t>,</w:t>
              </w:r>
            </w:ins>
            <w:ins w:id="2130" w:author="P_R2#130_Rappv1" w:date="2025-07-17T19:11:00Z">
              <w:r>
                <w:rPr>
                  <w:lang w:eastAsia="sv-SE"/>
                </w:rPr>
                <w:t xml:space="preserve"> of course</w:t>
              </w:r>
            </w:ins>
            <w:ins w:id="2131" w:author="P_R2#130_Rappv1" w:date="2025-07-17T19:09:00Z">
              <w:r>
                <w:rPr>
                  <w:lang w:eastAsia="sv-SE"/>
                </w:rPr>
                <w:t xml:space="preserve"> we </w:t>
              </w:r>
            </w:ins>
            <w:ins w:id="2132" w:author="P_R2#130_Rappv1" w:date="2025-07-17T19:11:00Z">
              <w:r>
                <w:rPr>
                  <w:lang w:eastAsia="sv-SE"/>
                </w:rPr>
                <w:t>will</w:t>
              </w:r>
            </w:ins>
            <w:ins w:id="2133" w:author="P_R2#130_Rappv1" w:date="2025-07-17T19:09:00Z">
              <w:r>
                <w:rPr>
                  <w:lang w:eastAsia="sv-SE"/>
                </w:rPr>
                <w:t xml:space="preserve"> </w:t>
              </w:r>
            </w:ins>
            <w:ins w:id="2134" w:author="P_R2#130_Rappv1" w:date="2025-07-17T19:10:00Z">
              <w:r>
                <w:rPr>
                  <w:lang w:eastAsia="sv-SE"/>
                </w:rPr>
                <w:t>align</w:t>
              </w:r>
            </w:ins>
            <w:ins w:id="2135" w:author="P_R2#130_Rappv1" w:date="2025-07-17T19:09:00Z">
              <w:r>
                <w:rPr>
                  <w:lang w:eastAsia="sv-SE"/>
                </w:rPr>
                <w:t xml:space="preserve"> accordingly.</w:t>
              </w:r>
            </w:ins>
          </w:p>
          <w:p w14:paraId="6F3BFA03" w14:textId="77777777" w:rsidR="00C521A0" w:rsidRDefault="00411A5C">
            <w:pPr>
              <w:rPr>
                <w:ins w:id="2136" w:author="Sharp2" w:date="2025-07-21T16:21:00Z"/>
              </w:rPr>
            </w:pPr>
            <w:ins w:id="2137" w:author="P_R2#130_Rappv2" w:date="2025-07-18T16:56:00Z">
              <w:r>
                <w:t>Rapp2: A</w:t>
              </w:r>
            </w:ins>
            <w:ins w:id="2138"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approximations to the precise values, and the precise values are captured in the RAN1 spec using </w:t>
              </w:r>
            </w:ins>
            <m:oMath>
              <m:r>
                <w:ins w:id="2139" w:author="P_R2#130_Rappv2" w:date="2025-07-18T16:55:00Z">
                  <w:rPr>
                    <w:rFonts w:ascii="Cambria Math" w:hAnsi="Cambria Math"/>
                  </w:rPr>
                  <m:t>τ</m:t>
                </w:ins>
              </m:r>
            </m:oMath>
            <w:ins w:id="2140"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141" w:author="Sharp2" w:date="2025-07-22T08:52:00Z"/>
                <w:lang w:val="en-US" w:eastAsia="zh-CN"/>
              </w:rPr>
            </w:pPr>
            <w:ins w:id="2142" w:author="Sharp2" w:date="2025-07-22T08:52:00Z">
              <w:r>
                <w:rPr>
                  <w:rFonts w:hint="eastAsia"/>
                  <w:lang w:val="en-US" w:eastAsia="zh-CN"/>
                </w:rPr>
                <w:t xml:space="preserve">Sharp2: </w:t>
              </w:r>
              <w:proofErr w:type="gramStart"/>
              <w:r>
                <w:rPr>
                  <w:rFonts w:hint="eastAsia"/>
                  <w:lang w:val="en-US" w:eastAsia="zh-CN"/>
                </w:rPr>
                <w:t>thank</w:t>
              </w:r>
              <w:proofErr w:type="gramEnd"/>
              <w:r>
                <w:rPr>
                  <w:rFonts w:hint="eastAsia"/>
                  <w:lang w:val="en-US" w:eastAsia="zh-CN"/>
                </w:rPr>
                <w:t xml:space="preserve"> you. Just two editorial comments regarding those changes: </w:t>
              </w:r>
            </w:ins>
          </w:p>
          <w:p w14:paraId="4600FDA2" w14:textId="0AAAAE55" w:rsidR="00F763ED" w:rsidRDefault="00F763ED" w:rsidP="00F763ED">
            <w:pPr>
              <w:numPr>
                <w:ilvl w:val="0"/>
                <w:numId w:val="39"/>
              </w:numPr>
              <w:rPr>
                <w:ins w:id="2143" w:author="Sharp2" w:date="2025-07-22T08:52:00Z"/>
                <w:lang w:val="en-US" w:eastAsia="zh-CN"/>
              </w:rPr>
            </w:pPr>
            <w:ins w:id="2144" w:author="Sharp2" w:date="2025-07-22T08:52:00Z">
              <w:r>
                <w:rPr>
                  <w:rFonts w:hint="eastAsia"/>
                  <w:lang w:val="en-US" w:eastAsia="zh-CN"/>
                </w:rPr>
                <w:t xml:space="preserve">for the definition of </w:t>
              </w:r>
            </w:ins>
            <m:oMath>
              <m:r>
                <w:ins w:id="2145" w:author="Sharp2" w:date="2025-07-22T08:52:00Z">
                  <w:rPr>
                    <w:rFonts w:ascii="Cambria Math" w:hAnsi="Cambria Math"/>
                  </w:rPr>
                  <m:t>τ</m:t>
                </w:ins>
              </m:r>
            </m:oMath>
            <w:ins w:id="2146"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147" w:author="Sharp2" w:date="2025-07-22T08:52:00Z">
                  <w:rPr>
                    <w:rFonts w:ascii="Cambria Math" w:hAnsi="Cambria Math"/>
                  </w:rPr>
                  <m:t>τ</m:t>
                </w:ins>
              </m:r>
            </m:oMath>
            <w:ins w:id="2148"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149" w:author="Sharp2" w:date="2025-07-22T08:52:00Z">
                  <w:rPr>
                    <w:rFonts w:ascii="Cambria Math" w:hAnsi="Cambria Math"/>
                  </w:rPr>
                  <m:t>τ=2×</m:t>
                </w:ins>
              </m:r>
              <m:sSup>
                <m:sSupPr>
                  <m:ctrlPr>
                    <w:ins w:id="2150" w:author="Sharp2" w:date="2025-07-22T08:52:00Z">
                      <w:rPr>
                        <w:rFonts w:ascii="Cambria Math" w:hAnsi="Cambria Math"/>
                        <w:i/>
                        <w:sz w:val="24"/>
                        <w:szCs w:val="24"/>
                      </w:rPr>
                    </w:ins>
                  </m:ctrlPr>
                </m:sSupPr>
                <m:e>
                  <m:r>
                    <w:ins w:id="2151" w:author="Sharp2" w:date="2025-07-22T08:52:00Z">
                      <w:rPr>
                        <w:rFonts w:ascii="Cambria Math" w:hAnsi="Cambria Math"/>
                      </w:rPr>
                      <m:t>10</m:t>
                    </w:ins>
                  </m:r>
                </m:e>
                <m:sup>
                  <m:r>
                    <w:ins w:id="2152" w:author="Sharp2" w:date="2025-07-22T08:52:00Z">
                      <w:rPr>
                        <w:rFonts w:ascii="Cambria Math" w:hAnsi="Cambria Math"/>
                      </w:rPr>
                      <m:t>6</m:t>
                    </w:ins>
                  </m:r>
                </m:sup>
              </m:sSup>
              <m:r>
                <w:ins w:id="2153" w:author="Sharp2" w:date="2025-07-22T08:52:00Z">
                  <w:rPr>
                    <w:rFonts w:ascii="Cambria Math" w:hAnsi="Cambria Math"/>
                  </w:rPr>
                  <m:t>/15000</m:t>
                </w:ins>
              </m:r>
            </m:oMath>
            <w:ins w:id="2154"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155" w:author="Sharp2" w:date="2025-07-22T08:52:00Z">
                  <w:rPr>
                    <w:rFonts w:ascii="Cambria Math" w:hAnsi="Cambria Math"/>
                  </w:rPr>
                  <m:t>τ</m:t>
                </w:ins>
              </m:r>
            </m:oMath>
            <w:ins w:id="2156"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157" w:author="Sharp2" w:date="2025-07-22T08:52:00Z"/>
                <w:lang w:val="en-US" w:eastAsia="zh-CN"/>
              </w:rPr>
            </w:pPr>
            <m:oMath>
              <m:r>
                <w:ins w:id="2158" w:author="Sharp2" w:date="2025-07-22T08:53:00Z">
                  <w:rPr>
                    <w:rFonts w:ascii="Cambria Math" w:hAnsi="Cambria Math"/>
                  </w:rPr>
                  <m:t>τ</m:t>
                </w:ins>
              </m:r>
            </m:oMath>
            <w:ins w:id="2159"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323CAD57" w14:textId="5DB9F155" w:rsidR="00F763ED" w:rsidRPr="00F763ED" w:rsidRDefault="00F763ED" w:rsidP="00F763ED">
            <w:pPr>
              <w:rPr>
                <w:ins w:id="2160" w:author="P_R2#130_Rappv0" w:date="2025-06-16T17:54:00Z"/>
                <w:lang w:val="en-US" w:eastAsia="zh-CN"/>
              </w:rPr>
            </w:pPr>
          </w:p>
        </w:tc>
      </w:tr>
      <w:tr w:rsidR="00C521A0" w14:paraId="1EF81854" w14:textId="77777777">
        <w:trPr>
          <w:ins w:id="2161" w:author="P_R2#130_Rappv0" w:date="2025-06-16T17:54:00Z"/>
        </w:trPr>
        <w:tc>
          <w:tcPr>
            <w:tcW w:w="533" w:type="pct"/>
            <w:vAlign w:val="center"/>
          </w:tcPr>
          <w:p w14:paraId="384B8704" w14:textId="77777777" w:rsidR="00C521A0" w:rsidRDefault="00C521A0">
            <w:pPr>
              <w:jc w:val="center"/>
              <w:rPr>
                <w:ins w:id="2162" w:author="P_R2#130_Rappv0" w:date="2025-06-16T17:54:00Z"/>
                <w:lang w:eastAsia="sv-SE"/>
              </w:rPr>
            </w:pPr>
          </w:p>
        </w:tc>
        <w:tc>
          <w:tcPr>
            <w:tcW w:w="955" w:type="pct"/>
            <w:gridSpan w:val="2"/>
            <w:vAlign w:val="center"/>
          </w:tcPr>
          <w:p w14:paraId="4487674A" w14:textId="77777777" w:rsidR="00C521A0" w:rsidRDefault="00C521A0">
            <w:pPr>
              <w:jc w:val="center"/>
              <w:rPr>
                <w:ins w:id="2163" w:author="P_R2#130_Rappv0" w:date="2025-06-16T17:54:00Z"/>
                <w:lang w:eastAsia="sv-SE"/>
              </w:rPr>
            </w:pPr>
          </w:p>
        </w:tc>
        <w:tc>
          <w:tcPr>
            <w:tcW w:w="3512" w:type="pct"/>
            <w:vAlign w:val="center"/>
          </w:tcPr>
          <w:p w14:paraId="19925CA0" w14:textId="77777777" w:rsidR="00C521A0" w:rsidRDefault="00C521A0">
            <w:pPr>
              <w:rPr>
                <w:ins w:id="2164" w:author="P_R2#130_Rappv0" w:date="2025-06-16T17:54:00Z"/>
                <w:lang w:eastAsia="sv-SE"/>
              </w:rPr>
            </w:pPr>
          </w:p>
        </w:tc>
      </w:tr>
      <w:tr w:rsidR="00C521A0" w14:paraId="3ABFDE27" w14:textId="77777777">
        <w:trPr>
          <w:ins w:id="2165" w:author="P_R2#130_Rappv0" w:date="2025-06-16T17:54:00Z"/>
        </w:trPr>
        <w:tc>
          <w:tcPr>
            <w:tcW w:w="533" w:type="pct"/>
            <w:vAlign w:val="center"/>
          </w:tcPr>
          <w:p w14:paraId="2ECA1CD1" w14:textId="77777777" w:rsidR="00C521A0" w:rsidRDefault="00C521A0">
            <w:pPr>
              <w:jc w:val="center"/>
              <w:rPr>
                <w:ins w:id="2166" w:author="P_R2#130_Rappv0" w:date="2025-06-16T17:54:00Z"/>
                <w:lang w:eastAsia="sv-SE"/>
              </w:rPr>
            </w:pPr>
          </w:p>
        </w:tc>
        <w:tc>
          <w:tcPr>
            <w:tcW w:w="955" w:type="pct"/>
            <w:gridSpan w:val="2"/>
            <w:vAlign w:val="center"/>
          </w:tcPr>
          <w:p w14:paraId="1AC050A6" w14:textId="77777777" w:rsidR="00C521A0" w:rsidRDefault="00C521A0">
            <w:pPr>
              <w:jc w:val="center"/>
              <w:rPr>
                <w:ins w:id="2167" w:author="P_R2#130_Rappv0" w:date="2025-06-16T17:54:00Z"/>
                <w:lang w:eastAsia="sv-SE"/>
              </w:rPr>
            </w:pPr>
          </w:p>
        </w:tc>
        <w:tc>
          <w:tcPr>
            <w:tcW w:w="3512" w:type="pct"/>
            <w:vAlign w:val="center"/>
          </w:tcPr>
          <w:p w14:paraId="5EE2B829" w14:textId="77777777" w:rsidR="00C521A0" w:rsidRDefault="00C521A0">
            <w:pPr>
              <w:rPr>
                <w:ins w:id="2168" w:author="P_R2#130_Rappv0" w:date="2025-06-16T17:54:00Z"/>
                <w:lang w:eastAsia="sv-SE"/>
              </w:rPr>
            </w:pPr>
          </w:p>
        </w:tc>
      </w:tr>
      <w:tr w:rsidR="00C521A0" w14:paraId="2C0B8BB7" w14:textId="77777777">
        <w:trPr>
          <w:ins w:id="2169" w:author="P_R2#130_Rappv0" w:date="2025-06-16T17:54:00Z"/>
        </w:trPr>
        <w:tc>
          <w:tcPr>
            <w:tcW w:w="533" w:type="pct"/>
            <w:vAlign w:val="center"/>
          </w:tcPr>
          <w:p w14:paraId="6DBA4F2A" w14:textId="77777777" w:rsidR="00C521A0" w:rsidRDefault="00C521A0">
            <w:pPr>
              <w:jc w:val="center"/>
              <w:rPr>
                <w:ins w:id="2170" w:author="P_R2#130_Rappv0" w:date="2025-06-16T17:54:00Z"/>
                <w:lang w:eastAsia="sv-SE"/>
              </w:rPr>
            </w:pPr>
          </w:p>
        </w:tc>
        <w:tc>
          <w:tcPr>
            <w:tcW w:w="955" w:type="pct"/>
            <w:gridSpan w:val="2"/>
            <w:vAlign w:val="center"/>
          </w:tcPr>
          <w:p w14:paraId="1F7BE5A9" w14:textId="77777777" w:rsidR="00C521A0" w:rsidRDefault="00C521A0">
            <w:pPr>
              <w:jc w:val="center"/>
              <w:rPr>
                <w:ins w:id="2171" w:author="P_R2#130_Rappv0" w:date="2025-06-16T17:54:00Z"/>
                <w:lang w:eastAsia="sv-SE"/>
              </w:rPr>
            </w:pPr>
          </w:p>
        </w:tc>
        <w:tc>
          <w:tcPr>
            <w:tcW w:w="3512" w:type="pct"/>
            <w:vAlign w:val="center"/>
          </w:tcPr>
          <w:p w14:paraId="6F265158" w14:textId="77777777" w:rsidR="00C521A0" w:rsidRDefault="00C521A0">
            <w:pPr>
              <w:rPr>
                <w:ins w:id="2172" w:author="P_R2#130_Rappv0" w:date="2025-06-16T17:54:00Z"/>
                <w:lang w:eastAsia="sv-SE"/>
              </w:rPr>
            </w:pPr>
          </w:p>
        </w:tc>
      </w:tr>
    </w:tbl>
    <w:p w14:paraId="3461D6EB" w14:textId="77777777" w:rsidR="00C521A0" w:rsidRDefault="00C521A0">
      <w:pPr>
        <w:rPr>
          <w:ins w:id="2173" w:author="P_R2#130_Rappv0" w:date="2025-06-16T17:54:00Z"/>
          <w:b/>
          <w:bCs/>
          <w:u w:val="single"/>
          <w:lang w:eastAsia="sv-SE"/>
        </w:rPr>
      </w:pPr>
    </w:p>
    <w:p w14:paraId="00D9325B" w14:textId="77777777" w:rsidR="00C521A0" w:rsidRDefault="00C521A0"/>
    <w:p w14:paraId="57547382" w14:textId="77777777" w:rsidR="00C521A0" w:rsidRDefault="00411A5C">
      <w:pPr>
        <w:pStyle w:val="Heading3"/>
      </w:pPr>
      <w:bookmarkStart w:id="2174" w:name="_Toc197703356"/>
      <w:r>
        <w:t>6.2.2</w:t>
      </w:r>
      <w:r>
        <w:tab/>
        <w:t>D2R messages</w:t>
      </w:r>
      <w:bookmarkEnd w:id="2174"/>
    </w:p>
    <w:p w14:paraId="5DE0268E" w14:textId="77777777" w:rsidR="00C521A0" w:rsidRDefault="00411A5C">
      <w:pPr>
        <w:pStyle w:val="Heading4"/>
      </w:pPr>
      <w:bookmarkStart w:id="2175" w:name="_Toc197703357"/>
      <w:bookmarkStart w:id="2176" w:name="_Toc195805201"/>
      <w:r>
        <w:t>6.2.2.1</w:t>
      </w:r>
      <w:r>
        <w:tab/>
      </w:r>
      <w:r>
        <w:rPr>
          <w:i/>
          <w:iCs/>
        </w:rPr>
        <w:t>Random ID</w:t>
      </w:r>
      <w:r>
        <w:t xml:space="preserve"> message (Msg1 in CBRA)</w:t>
      </w:r>
      <w:bookmarkEnd w:id="2175"/>
      <w:bookmarkEnd w:id="2176"/>
    </w:p>
    <w:p w14:paraId="7B33F7BD" w14:textId="77777777" w:rsidR="00C521A0" w:rsidRDefault="00411A5C">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177" w:name="OLE_LINK2"/>
      <w:r>
        <w:rPr>
          <w:i/>
          <w:iCs/>
          <w:lang w:eastAsia="zh-CN"/>
        </w:rPr>
        <w:t xml:space="preserve">Random </w:t>
      </w:r>
      <w:bookmarkEnd w:id="2177"/>
      <w:r>
        <w:rPr>
          <w:i/>
          <w:iCs/>
          <w:lang w:eastAsia="zh-CN"/>
        </w:rPr>
        <w:t>ID</w:t>
      </w:r>
      <w:r>
        <w:rPr>
          <w:lang w:eastAsia="zh-CN"/>
        </w:rPr>
        <w:t xml:space="preserve">: </w:t>
      </w:r>
      <w:ins w:id="2178" w:author="P_R2#130_Rappv0" w:date="2025-06-06T11:24:00Z">
        <w:r>
          <w:rPr>
            <w:lang w:eastAsia="zh-CN"/>
          </w:rPr>
          <w:t>This fi</w:t>
        </w:r>
      </w:ins>
      <w:ins w:id="2179" w:author="P_R2#130_Rappv0" w:date="2025-06-06T11:25:00Z">
        <w:r>
          <w:rPr>
            <w:lang w:eastAsia="zh-CN"/>
          </w:rPr>
          <w:t xml:space="preserve">eld includes a </w:t>
        </w:r>
      </w:ins>
      <w:r>
        <w:rPr>
          <w:lang w:eastAsia="zh-CN"/>
        </w:rPr>
        <w:t>16-bit random number</w:t>
      </w:r>
      <w:ins w:id="2180"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9.1pt;height:59.9pt" o:ole="">
            <v:imagedata r:id="rId37" o:title=""/>
          </v:shape>
          <o:OLEObject Type="Embed" ProgID="Visio.Drawing.15" ShapeID="_x0000_i1029" DrawAspect="Content" ObjectID="_1814891634" r:id="rId38"/>
        </w:object>
      </w:r>
    </w:p>
    <w:p w14:paraId="45336D89" w14:textId="77777777" w:rsidR="00C521A0" w:rsidRDefault="00411A5C">
      <w:pPr>
        <w:pStyle w:val="TF"/>
      </w:pPr>
      <w:r>
        <w:rPr>
          <w:lang w:eastAsia="zh-CN"/>
        </w:rPr>
        <w:t>Figure 6.2.2.1-1</w:t>
      </w:r>
      <w:ins w:id="2181"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C521A0" w:rsidRDefault="00411A5C">
      <w:pPr>
        <w:pStyle w:val="Heading4"/>
      </w:pPr>
      <w:bookmarkStart w:id="2182" w:name="_Toc195805202"/>
      <w:bookmarkStart w:id="2183" w:name="_Toc197703358"/>
      <w:r>
        <w:t>6.2.2.2</w:t>
      </w:r>
      <w:r>
        <w:tab/>
      </w:r>
      <w:r>
        <w:rPr>
          <w:i/>
          <w:iCs/>
        </w:rPr>
        <w:t>D2R Upper Layer Data Transfer</w:t>
      </w:r>
      <w:r>
        <w:t xml:space="preserve"> message</w:t>
      </w:r>
      <w:bookmarkEnd w:id="2182"/>
      <w:bookmarkEnd w:id="2183"/>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184"/>
      <w:r>
        <w:t xml:space="preserve">fields </w:t>
      </w:r>
      <w:commentRangeEnd w:id="2184"/>
      <w:r>
        <w:rPr>
          <w:rStyle w:val="CommentReference"/>
        </w:rPr>
        <w:commentReference w:id="2184"/>
      </w:r>
      <w:r>
        <w:t>in this message are defined as follows</w:t>
      </w:r>
      <w:r>
        <w:rPr>
          <w:lang w:eastAsia="zh-CN"/>
        </w:rPr>
        <w:t>:</w:t>
      </w:r>
    </w:p>
    <w:p w14:paraId="36F9B3B0" w14:textId="77777777" w:rsidR="00C521A0" w:rsidRDefault="00411A5C">
      <w:pPr>
        <w:pStyle w:val="EditorsNote"/>
        <w:rPr>
          <w:del w:id="2185" w:author="P_R2#130_Rappv0" w:date="2025-06-06T11:25:00Z"/>
          <w:i/>
          <w:iCs/>
        </w:rPr>
      </w:pPr>
      <w:del w:id="2186"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187" w:author="P_R2#130_Rappv0" w:date="2025-06-06T12:16:00Z">
        <w:r>
          <w:rPr>
            <w:lang w:eastAsia="zh-CN"/>
          </w:rPr>
          <w:t xml:space="preserve">This field indicates whether there are </w:t>
        </w:r>
        <w:commentRangeStart w:id="2188"/>
        <w:commentRangeStart w:id="2189"/>
        <w:r>
          <w:rPr>
            <w:lang w:eastAsia="zh-CN"/>
          </w:rPr>
          <w:t xml:space="preserve">more </w:t>
        </w:r>
      </w:ins>
      <w:ins w:id="2190" w:author="P_R2#130_Rappv1" w:date="2025-07-17T19:12:00Z">
        <w:r>
          <w:rPr>
            <w:lang w:eastAsia="zh-CN"/>
          </w:rPr>
          <w:t xml:space="preserve">upper layer </w:t>
        </w:r>
      </w:ins>
      <w:ins w:id="2191" w:author="P_R2#130_Rappv0" w:date="2025-06-06T12:16:00Z">
        <w:r>
          <w:rPr>
            <w:lang w:eastAsia="zh-CN"/>
          </w:rPr>
          <w:t>data</w:t>
        </w:r>
      </w:ins>
      <w:commentRangeEnd w:id="2188"/>
      <w:r>
        <w:rPr>
          <w:rStyle w:val="CommentReference"/>
        </w:rPr>
        <w:commentReference w:id="2188"/>
      </w:r>
      <w:commentRangeEnd w:id="2189"/>
      <w:r>
        <w:rPr>
          <w:rStyle w:val="CommentReference"/>
        </w:rPr>
        <w:commentReference w:id="2189"/>
      </w:r>
      <w:ins w:id="2192" w:author="P_R2#130_Rappv0" w:date="2025-06-06T12:16:00Z">
        <w:r>
          <w:rPr>
            <w:lang w:eastAsia="zh-CN"/>
          </w:rPr>
          <w:t xml:space="preserve"> to be sent from the device</w:t>
        </w:r>
      </w:ins>
      <w:ins w:id="2193"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194" w:author="P_R2#130_Rappv0" w:date="2025-06-06T12:16:00Z">
        <w:r>
          <w:rPr>
            <w:lang w:eastAsia="zh-CN"/>
          </w:rPr>
          <w:t xml:space="preserve">. This </w:t>
        </w:r>
      </w:ins>
      <w:ins w:id="2195" w:author="P_R2#130_Rappv0" w:date="2025-06-06T12:17:00Z">
        <w:r>
          <w:rPr>
            <w:lang w:eastAsia="zh-CN"/>
          </w:rPr>
          <w:t xml:space="preserve">length of this </w:t>
        </w:r>
      </w:ins>
      <w:ins w:id="2196" w:author="P_R2#130_Rappv0" w:date="2025-06-06T12:16:00Z">
        <w:r>
          <w:rPr>
            <w:lang w:eastAsia="zh-CN"/>
          </w:rPr>
          <w:t>field</w:t>
        </w:r>
      </w:ins>
      <w:ins w:id="2197"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198" w:name="OLE_LINK6"/>
      <w:r>
        <w:rPr>
          <w:lang w:eastAsia="ko-KR"/>
        </w:rPr>
        <w:t>-</w:t>
      </w:r>
      <w:r>
        <w:rPr>
          <w:lang w:eastAsia="ko-KR"/>
        </w:rPr>
        <w:tab/>
      </w:r>
      <w:ins w:id="2199"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200" w:author="P_R2#130_Rappv0" w:date="2025-06-06T12:17:00Z">
        <w:r>
          <w:rPr>
            <w:lang w:eastAsia="zh-CN"/>
          </w:rPr>
          <w:t xml:space="preserve">This </w:t>
        </w:r>
      </w:ins>
      <w:ins w:id="2201" w:author="P_R2#130_Rappv0" w:date="2025-06-06T12:20:00Z">
        <w:r>
          <w:rPr>
            <w:lang w:eastAsia="zh-CN"/>
          </w:rPr>
          <w:t xml:space="preserve">field </w:t>
        </w:r>
      </w:ins>
      <w:ins w:id="2202" w:author="P_R2#130_Rappv0" w:date="2025-06-06T12:17:00Z">
        <w:r>
          <w:rPr>
            <w:lang w:eastAsia="zh-CN"/>
          </w:rPr>
          <w:t>indicate</w:t>
        </w:r>
      </w:ins>
      <w:ins w:id="2203" w:author="P_R2#130_Rappv0" w:date="2025-06-06T12:20:00Z">
        <w:r>
          <w:rPr>
            <w:lang w:eastAsia="zh-CN"/>
          </w:rPr>
          <w:t>s</w:t>
        </w:r>
      </w:ins>
      <w:ins w:id="2204" w:author="P_R2#130_Rappv0" w:date="2025-06-06T12:17:00Z">
        <w:r>
          <w:rPr>
            <w:lang w:eastAsia="zh-CN"/>
          </w:rPr>
          <w:t xml:space="preserve"> the length of the </w:t>
        </w:r>
      </w:ins>
      <w:ins w:id="2205" w:author="P_R2#130_Rappv0" w:date="2025-06-09T19:23:00Z">
        <w:r>
          <w:rPr>
            <w:i/>
            <w:iCs/>
            <w:lang w:eastAsia="zh-CN"/>
          </w:rPr>
          <w:t>Data</w:t>
        </w:r>
      </w:ins>
      <w:ins w:id="2206" w:author="P_R2#130_Rappv0" w:date="2025-06-06T12:17:00Z">
        <w:r>
          <w:rPr>
            <w:i/>
            <w:iCs/>
            <w:lang w:eastAsia="zh-CN"/>
          </w:rPr>
          <w:t xml:space="preserve"> SDU</w:t>
        </w:r>
        <w:r>
          <w:rPr>
            <w:lang w:eastAsia="zh-CN"/>
          </w:rPr>
          <w:t xml:space="preserve"> </w:t>
        </w:r>
      </w:ins>
      <w:ins w:id="2207" w:author="P_R2#130_Rappv0" w:date="2025-06-09T19:23:00Z">
        <w:r>
          <w:rPr>
            <w:lang w:eastAsia="zh-CN"/>
          </w:rPr>
          <w:t xml:space="preserve">field </w:t>
        </w:r>
      </w:ins>
      <w:ins w:id="2208" w:author="P_R2#130_Rappv0" w:date="2025-06-06T12:17:00Z">
        <w:r>
          <w:rPr>
            <w:lang w:eastAsia="zh-CN"/>
          </w:rPr>
          <w:t>in the uni</w:t>
        </w:r>
      </w:ins>
      <w:ins w:id="2209" w:author="P_R2#130_Rappv0" w:date="2025-06-06T12:18:00Z">
        <w:r>
          <w:rPr>
            <w:lang w:eastAsia="zh-CN"/>
          </w:rPr>
          <w:t>t of byte. The length of this field is 7 bits.</w:t>
        </w:r>
      </w:ins>
      <w:ins w:id="2210" w:author="P_R2#130_Rappv0" w:date="2025-06-06T12:19:00Z">
        <w:r>
          <w:rPr>
            <w:lang w:eastAsia="zh-CN"/>
          </w:rPr>
          <w:t xml:space="preserve"> </w:t>
        </w:r>
      </w:ins>
      <w:commentRangeStart w:id="2211"/>
      <w:del w:id="2212" w:author="P_R2#130_Rappv0" w:date="2025-06-09T19:23:00Z">
        <w:r>
          <w:rPr>
            <w:lang w:eastAsia="zh-CN"/>
          </w:rPr>
          <w:delText>xxx</w:delText>
        </w:r>
      </w:del>
      <w:commentRangeEnd w:id="2211"/>
      <w:r>
        <w:rPr>
          <w:rStyle w:val="CommentReference"/>
        </w:rPr>
        <w:commentReference w:id="2211"/>
      </w:r>
    </w:p>
    <w:p w14:paraId="27C8EDB0" w14:textId="77777777" w:rsidR="00C521A0" w:rsidRDefault="00411A5C">
      <w:pPr>
        <w:pStyle w:val="EditorsNote"/>
        <w:rPr>
          <w:del w:id="2213" w:author="P_R2#130_Rappv0" w:date="2025-06-03T14:10:00Z"/>
          <w:i/>
          <w:iCs/>
          <w:lang w:eastAsia="ko-KR"/>
        </w:rPr>
      </w:pPr>
      <w:del w:id="2214" w:author="P_R2#130_Rappv0" w:date="2025-06-03T14:10:00Z">
        <w:r>
          <w:rPr>
            <w:i/>
            <w:iCs/>
          </w:rPr>
          <w:lastRenderedPageBreak/>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198"/>
      <w:r>
        <w:rPr>
          <w:i/>
          <w:iCs/>
          <w:lang w:eastAsia="zh-CN"/>
        </w:rPr>
        <w:t>Data SDU</w:t>
      </w:r>
      <w:r>
        <w:rPr>
          <w:lang w:eastAsia="zh-CN"/>
        </w:rPr>
        <w:t xml:space="preserve">: </w:t>
      </w:r>
      <w:ins w:id="2215" w:author="P_R2#130_Rappv0" w:date="2025-06-06T12:18:00Z">
        <w:r>
          <w:rPr>
            <w:lang w:eastAsia="ko-KR"/>
          </w:rPr>
          <w:t xml:space="preserve">This field includes the upper layer data. </w:t>
        </w:r>
      </w:ins>
      <w:del w:id="2216"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217"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218" w:author="P_R2#130_Rappv0" w:date="2025-06-06T12:20:00Z">
        <w:r>
          <w:rPr>
            <w:lang w:eastAsia="ko-KR"/>
          </w:rPr>
          <w:t xml:space="preserve"> This field is optional</w:t>
        </w:r>
      </w:ins>
      <w:ins w:id="2219" w:author="P_R2#130_Rappv0" w:date="2025-06-06T12:24:00Z">
        <w:r>
          <w:rPr>
            <w:lang w:eastAsia="ko-KR"/>
          </w:rPr>
          <w:t>.</w:t>
        </w:r>
      </w:ins>
    </w:p>
    <w:p w14:paraId="74B2A661" w14:textId="77777777" w:rsidR="00C521A0" w:rsidRDefault="00411A5C">
      <w:pPr>
        <w:pStyle w:val="TH"/>
        <w:rPr>
          <w:ins w:id="2220" w:author="P_R2#130_Rappv0" w:date="2025-06-19T15:49:00Z"/>
          <w:rFonts w:eastAsia="Times New Roman"/>
          <w:sz w:val="24"/>
          <w:szCs w:val="24"/>
          <w:lang w:val="en-US" w:eastAsia="zh-CN"/>
        </w:rPr>
      </w:pPr>
      <w:commentRangeStart w:id="2221"/>
      <w:ins w:id="2222"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221"/>
      <w:r w:rsidR="009C20C4">
        <w:rPr>
          <w:rStyle w:val="CommentReference"/>
          <w:rFonts w:ascii="Times New Roman" w:hAnsi="Times New Roman"/>
          <w:b w:val="0"/>
        </w:rPr>
        <w:commentReference w:id="2221"/>
      </w:r>
    </w:p>
    <w:p w14:paraId="28795A66" w14:textId="77777777" w:rsidR="00C521A0" w:rsidRDefault="00411A5C">
      <w:pPr>
        <w:pStyle w:val="TF"/>
        <w:rPr>
          <w:lang w:eastAsia="ko-KR"/>
        </w:rPr>
      </w:pPr>
      <w:ins w:id="2223"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Heading8"/>
      </w:pPr>
      <w:bookmarkStart w:id="2224" w:name="_Hlk199843629"/>
      <w:bookmarkStart w:id="2225" w:name="_Toc197703359"/>
      <w:r>
        <w:t>Annex &lt;X&gt; (informative):</w:t>
      </w:r>
      <w:bookmarkEnd w:id="2224"/>
      <w:r>
        <w:br/>
        <w:t>Change history</w:t>
      </w:r>
      <w:bookmarkEnd w:id="22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226" w:name="historyclause"/>
            <w:bookmarkEnd w:id="2226"/>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proofErr w:type="spellStart"/>
            <w:r>
              <w:rPr>
                <w:sz w:val="16"/>
                <w:szCs w:val="16"/>
              </w:rPr>
              <w:t>TDoc</w:t>
            </w:r>
            <w:proofErr w:type="spellEnd"/>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27A79B75" w14:textId="77777777" w:rsidR="00C521A0" w:rsidRDefault="00C521A0">
      <w:pPr>
        <w:pStyle w:val="Guidance"/>
      </w:pPr>
    </w:p>
    <w:tbl>
      <w:tblPr>
        <w:tblStyle w:val="TableGrid"/>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 xml:space="preserve">Agreements on RN16/AS ID </w:t>
            </w:r>
            <w:proofErr w:type="spellStart"/>
            <w:r>
              <w:rPr>
                <w:b/>
                <w:bCs/>
              </w:rPr>
              <w:t>maintainance</w:t>
            </w:r>
            <w:proofErr w:type="spellEnd"/>
            <w:r>
              <w:rPr>
                <w:b/>
                <w:bCs/>
              </w:rPr>
              <w:t>:</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highlight w:val="green"/>
        </w:rPr>
        <w:t>occasion</w:t>
      </w:r>
      <w:proofErr w:type="gramEnd"/>
      <w:r>
        <w:rPr>
          <w:b w:val="0"/>
          <w:bCs/>
          <w:highlight w:val="green"/>
        </w:rPr>
        <w:t xml:space="preserve">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w:t>
      </w:r>
      <w:proofErr w:type="gramStart"/>
      <w:r>
        <w:rPr>
          <w:highlight w:val="green"/>
        </w:rPr>
        <w:t>and also</w:t>
      </w:r>
      <w:proofErr w:type="gramEnd"/>
      <w:r>
        <w:rPr>
          <w:highlight w:val="green"/>
        </w:rPr>
        <w:t xml:space="preserve">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CommentText"/>
        <w:rPr>
          <w:lang w:eastAsia="zh-CN"/>
        </w:rPr>
      </w:pPr>
      <w:r>
        <w:rPr>
          <w:rFonts w:hint="eastAsia"/>
          <w:lang w:eastAsia="zh-CN"/>
        </w:rPr>
        <w:t>TS</w:t>
      </w:r>
    </w:p>
  </w:comment>
  <w:comment w:id="36" w:author="P_R2#130_Rappv1" w:date="2025-07-17T17:04:00Z" w:initials="">
    <w:p w14:paraId="4766F8E1" w14:textId="77777777" w:rsidR="00C521A0" w:rsidRDefault="00411A5C">
      <w:pPr>
        <w:pStyle w:val="CommentText"/>
      </w:pPr>
      <w:r>
        <w:t>Done, thanks.</w:t>
      </w:r>
    </w:p>
  </w:comment>
  <w:comment w:id="56" w:author="Ofinno - Marta" w:date="2025-07-24T10:32:00Z" w:initials="M">
    <w:p w14:paraId="5DE9D524" w14:textId="798C22E1" w:rsidR="00B52AC1" w:rsidRDefault="00B52AC1" w:rsidP="00B52AC1">
      <w:pPr>
        <w:pStyle w:val="CommentText"/>
      </w:pPr>
      <w:r>
        <w:rPr>
          <w:rStyle w:val="CommentReference"/>
        </w:rPr>
        <w:annotationRef/>
      </w: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B52AC1" w:rsidRDefault="00B52AC1" w:rsidP="00B52AC1">
      <w:pPr>
        <w:pStyle w:val="CommentText"/>
        <w:ind w:left="852"/>
        <w:rPr>
          <w:rFonts w:eastAsia="Times New Roman"/>
        </w:rPr>
      </w:pPr>
      <w:r>
        <w:t>“</w:t>
      </w:r>
      <w:r>
        <w:rPr>
          <w:b/>
          <w:lang w:eastAsia="ko-KR"/>
        </w:rPr>
        <w:t>Devic</w:t>
      </w:r>
      <w:r w:rsidRPr="00B52AEB">
        <w:rPr>
          <w:b/>
          <w:lang w:eastAsia="ko-KR"/>
        </w:rPr>
        <w:t>e:</w:t>
      </w:r>
      <w:r w:rsidRPr="00B52AEB">
        <w:rPr>
          <w:bCs/>
          <w:lang w:eastAsia="ko-KR"/>
        </w:rPr>
        <w:t xml:space="preserve"> </w:t>
      </w:r>
      <w:r>
        <w:rPr>
          <w:rFonts w:hint="eastAsia"/>
          <w:bCs/>
        </w:rPr>
        <w:t>A</w:t>
      </w:r>
      <w:r>
        <w:rPr>
          <w:bCs/>
          <w:color w:val="EE0000"/>
          <w:u w:val="single"/>
        </w:rPr>
        <w:t>n</w:t>
      </w:r>
      <w:r w:rsidRPr="00633A9D">
        <w:rPr>
          <w:bCs/>
          <w:color w:val="EE0000"/>
          <w:u w:val="single"/>
        </w:rPr>
        <w:t xml:space="preserve"> A-IoT </w:t>
      </w:r>
      <w:r>
        <w:rPr>
          <w:rFonts w:hint="eastAsia"/>
          <w:bCs/>
        </w:rPr>
        <w:t xml:space="preserve">device </w:t>
      </w:r>
      <w:r>
        <w:rPr>
          <w:rStyle w:val="CommentReference"/>
        </w:rPr>
        <w:annotationRef/>
      </w:r>
      <w:r>
        <w:rPr>
          <w:rFonts w:hint="eastAsia"/>
          <w:bCs/>
        </w:rPr>
        <w:t xml:space="preserve">that supports </w:t>
      </w:r>
      <w:r>
        <w:rPr>
          <w:rFonts w:hint="eastAsia"/>
        </w:rPr>
        <w:t xml:space="preserve">A-IoT radio interface towards </w:t>
      </w:r>
      <w:r>
        <w:rPr>
          <w:bCs/>
          <w:color w:val="EE0000"/>
          <w:u w:val="single"/>
        </w:rPr>
        <w:t>an</w:t>
      </w:r>
      <w:r w:rsidRPr="00633A9D">
        <w:rPr>
          <w:bCs/>
          <w:color w:val="EE0000"/>
          <w:u w:val="single"/>
        </w:rPr>
        <w:t xml:space="preserve"> A-IoT</w:t>
      </w:r>
      <w:r>
        <w:rPr>
          <w:bCs/>
          <w:color w:val="EE0000"/>
          <w:u w:val="single"/>
        </w:rPr>
        <w:t xml:space="preserve"> </w:t>
      </w:r>
      <w:r>
        <w:rPr>
          <w:rFonts w:hint="eastAsia"/>
        </w:rPr>
        <w:t xml:space="preserve">reader, as defined in </w:t>
      </w:r>
      <w:r>
        <w:t>TS 38.300 [3]</w:t>
      </w:r>
      <w:r>
        <w:rPr>
          <w:rFonts w:eastAsia="Times New Roman" w:hint="eastAsia"/>
        </w:rPr>
        <w:t>.</w:t>
      </w:r>
    </w:p>
    <w:p w14:paraId="0990ACC2" w14:textId="7DABB347" w:rsidR="00B52AC1" w:rsidRDefault="00B52AC1" w:rsidP="00B52AC1">
      <w:pPr>
        <w:ind w:left="852"/>
        <w:rPr>
          <w:lang w:eastAsia="ko-KR"/>
        </w:rPr>
      </w:pPr>
      <w:r>
        <w:rPr>
          <w:b/>
          <w:lang w:eastAsia="ko-KR"/>
        </w:rPr>
        <w:t>Reader:</w:t>
      </w:r>
      <w:r>
        <w:rPr>
          <w:bCs/>
          <w:lang w:eastAsia="ko-KR"/>
        </w:rPr>
        <w:t xml:space="preserve"> A</w:t>
      </w:r>
      <w:r w:rsidRPr="00B52AC1">
        <w:rPr>
          <w:bCs/>
          <w:color w:val="EE0000"/>
          <w:u w:val="single"/>
          <w:lang w:eastAsia="ko-KR"/>
        </w:rPr>
        <w:t>n A-IoT</w:t>
      </w:r>
      <w:r>
        <w:rPr>
          <w:bCs/>
          <w:color w:val="EE0000"/>
          <w:u w:val="single"/>
          <w:lang w:eastAsia="ko-KR"/>
        </w:rPr>
        <w:t xml:space="preserve"> r</w:t>
      </w:r>
      <w:r>
        <w:rPr>
          <w:rFonts w:eastAsia="Times New Roman" w:hint="eastAsia"/>
        </w:rPr>
        <w:t xml:space="preserve">eader providing A-IoT protocol terminations towards the </w:t>
      </w:r>
      <w:r w:rsidRPr="00B52AC1">
        <w:rPr>
          <w:rFonts w:eastAsia="Times New Roman" w:hint="eastAsia"/>
          <w:highlight w:val="green"/>
        </w:rPr>
        <w:t>A-IoT device</w:t>
      </w:r>
      <w:r>
        <w:rPr>
          <w:rFonts w:eastAsia="Times New Roman" w:hint="eastAsia"/>
        </w:rPr>
        <w:t xml:space="preserve">, as defined </w:t>
      </w:r>
      <w:r>
        <w:rPr>
          <w:rFonts w:hint="eastAsia"/>
        </w:rPr>
        <w:t>in</w:t>
      </w:r>
      <w:r>
        <w:annotationRef/>
      </w:r>
      <w:r>
        <w:rPr>
          <w:rStyle w:val="CommentReference"/>
        </w:rPr>
        <w:annotationRef/>
      </w:r>
      <w:r>
        <w:rPr>
          <w:rFonts w:hint="eastAsia"/>
        </w:rPr>
        <w:t xml:space="preserve"> </w:t>
      </w:r>
      <w:r>
        <w:t>TS 38.300 [3]</w:t>
      </w:r>
      <w:r>
        <w:rPr>
          <w:rFonts w:eastAsia="Times New Roman" w:hint="eastAsia"/>
        </w:rPr>
        <w:t>.</w:t>
      </w:r>
      <w:r>
        <w:t>”</w:t>
      </w:r>
    </w:p>
  </w:comment>
  <w:comment w:id="62" w:author="Sharp" w:date="2025-07-17T07:30:00Z" w:initials="Sharp">
    <w:p w14:paraId="00143FB3" w14:textId="77777777" w:rsidR="00C521A0" w:rsidRDefault="00411A5C">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3" w:author="P_R2#130_Rappv1" w:date="2025-07-17T17:05:00Z" w:initials="">
    <w:p w14:paraId="0BBB47DF" w14:textId="77777777" w:rsidR="00C521A0" w:rsidRDefault="00411A5C">
      <w:pPr>
        <w:pStyle w:val="CommentText"/>
      </w:pPr>
      <w:r>
        <w:t>Done, thanks.</w:t>
      </w:r>
    </w:p>
  </w:comment>
  <w:comment w:id="75" w:author="Lenovo-Jing" w:date="2025-07-24T09:54:00Z" w:initials="Jing">
    <w:p w14:paraId="3AAD6DBC" w14:textId="77777777" w:rsidR="00A6083E" w:rsidRDefault="00A6083E" w:rsidP="00A6083E">
      <w:pPr>
        <w:pStyle w:val="CommentText"/>
      </w:pPr>
      <w:r>
        <w:rPr>
          <w:rStyle w:val="CommentReference"/>
        </w:rPr>
        <w:annotationRef/>
      </w:r>
      <w:r>
        <w:t>Typo, should say “Tran</w:t>
      </w:r>
      <w:r>
        <w:rPr>
          <w:color w:val="FF0000"/>
        </w:rPr>
        <w:t>s</w:t>
      </w:r>
      <w:r>
        <w:t>port”</w:t>
      </w:r>
    </w:p>
  </w:comment>
  <w:comment w:id="87" w:author="vivo(Boubacar)" w:date="2025-07-10T17:35:00Z" w:initials="B">
    <w:p w14:paraId="527AE6DA" w14:textId="21CA0571" w:rsidR="00C521A0" w:rsidRDefault="00411A5C">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CommentText"/>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CommentText"/>
      </w:pPr>
    </w:p>
    <w:p w14:paraId="0EA2D35E" w14:textId="77777777" w:rsidR="00C521A0" w:rsidRDefault="00411A5C">
      <w:pPr>
        <w:pStyle w:val="CommentText"/>
        <w:rPr>
          <w:lang w:eastAsia="zh-CN"/>
        </w:rPr>
      </w:pPr>
      <w:r>
        <w:rPr>
          <w:lang w:eastAsia="zh-CN"/>
        </w:rPr>
        <w:t>Please see clause 5.2: we have an indication from upper layer.</w:t>
      </w:r>
    </w:p>
    <w:p w14:paraId="67796D4B" w14:textId="77777777" w:rsidR="00C521A0" w:rsidRDefault="00C521A0">
      <w:pPr>
        <w:pStyle w:val="CommentText"/>
        <w:rPr>
          <w:lang w:eastAsia="zh-CN"/>
        </w:rPr>
      </w:pPr>
    </w:p>
    <w:p w14:paraId="11D55373" w14:textId="77777777" w:rsidR="00C521A0" w:rsidRDefault="00411A5C">
      <w:pPr>
        <w:pStyle w:val="CommentText"/>
        <w:rPr>
          <w:lang w:eastAsia="zh-CN"/>
        </w:rPr>
      </w:pPr>
      <w:r>
        <w:rPr>
          <w:rFonts w:hint="eastAsia"/>
          <w:lang w:eastAsia="zh-CN"/>
        </w:rPr>
        <w:t>C</w:t>
      </w:r>
      <w:r>
        <w:rPr>
          <w:lang w:eastAsia="zh-CN"/>
        </w:rPr>
        <w:t>BRA</w:t>
      </w:r>
    </w:p>
    <w:p w14:paraId="3FEF2863" w14:textId="77777777" w:rsidR="00C521A0" w:rsidRDefault="00411A5C">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rPr>
          <w:lang w:eastAsia="zh-CN"/>
        </w:rPr>
      </w:pPr>
      <w:r>
        <w:rPr>
          <w:lang w:eastAsia="zh-CN"/>
        </w:rPr>
        <w:t>5&gt;</w:t>
      </w:r>
      <w:r>
        <w:rPr>
          <w:lang w:eastAsia="zh-CN"/>
        </w:rPr>
        <w:tab/>
        <w:t xml:space="preserve">consider the device is </w:t>
      </w:r>
      <w:proofErr w:type="gramStart"/>
      <w:r>
        <w:rPr>
          <w:lang w:eastAsia="zh-CN"/>
        </w:rPr>
        <w:t>selected;</w:t>
      </w:r>
      <w:proofErr w:type="gramEnd"/>
    </w:p>
    <w:p w14:paraId="2A0A1C73" w14:textId="77777777" w:rsidR="00C521A0" w:rsidRDefault="00411A5C">
      <w:pPr>
        <w:pStyle w:val="CommentText"/>
        <w:rPr>
          <w:lang w:eastAsia="zh-CN"/>
        </w:rPr>
      </w:pPr>
      <w:r>
        <w:rPr>
          <w:rFonts w:hint="eastAsia"/>
          <w:lang w:eastAsia="zh-CN"/>
        </w:rPr>
        <w:t>C</w:t>
      </w:r>
      <w:r>
        <w:rPr>
          <w:lang w:eastAsia="zh-CN"/>
        </w:rPr>
        <w:t>FRA:</w:t>
      </w:r>
    </w:p>
    <w:p w14:paraId="60F243F0" w14:textId="77777777" w:rsidR="00C521A0" w:rsidRDefault="00411A5C">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rPr>
          <w:lang w:eastAsia="zh-CN"/>
        </w:rPr>
      </w:pPr>
      <w:r>
        <w:rPr>
          <w:lang w:eastAsia="zh-CN"/>
        </w:rPr>
        <w:t>3&gt;</w:t>
      </w:r>
      <w:r>
        <w:rPr>
          <w:lang w:eastAsia="zh-CN"/>
        </w:rPr>
        <w:tab/>
        <w:t xml:space="preserve">consider the device is </w:t>
      </w:r>
      <w:proofErr w:type="gramStart"/>
      <w:r>
        <w:rPr>
          <w:lang w:eastAsia="zh-CN"/>
        </w:rPr>
        <w:t>selected;</w:t>
      </w:r>
      <w:proofErr w:type="gramEnd"/>
    </w:p>
    <w:p w14:paraId="3A67B0C8" w14:textId="77777777" w:rsidR="00C521A0" w:rsidRDefault="00C521A0">
      <w:pPr>
        <w:pStyle w:val="CommentText"/>
      </w:pPr>
    </w:p>
  </w:comment>
  <w:comment w:id="88" w:author="P_R2#130_Rappv1" w:date="2025-07-17T17:06:00Z" w:initials="">
    <w:p w14:paraId="2E19B310" w14:textId="77777777" w:rsidR="00C521A0" w:rsidRDefault="00411A5C">
      <w:pPr>
        <w:pStyle w:val="CommentText"/>
      </w:pPr>
      <w:r>
        <w:rPr>
          <w:lang w:eastAsia="zh-CN"/>
        </w:rPr>
        <w:t xml:space="preserve">I understand there was a suggestion saying a line between upper layer and control box should be added. Let me know whether this can address your comment. </w:t>
      </w:r>
    </w:p>
  </w:comment>
  <w:comment w:id="94" w:author="P_R2#130_Rappv0" w:date="2025-07-02T10:57:00Z" w:initials="">
    <w:p w14:paraId="47A1BA49" w14:textId="77777777" w:rsidR="00C521A0" w:rsidRDefault="00411A5C">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CommentText"/>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39" w:author="Lenovo-Jing" w:date="2025-07-24T09:55:00Z" w:initials="Jing">
    <w:p w14:paraId="3DFAB596" w14:textId="77777777" w:rsidR="00DA79F2" w:rsidRDefault="00DA79F2" w:rsidP="00DA79F2">
      <w:pPr>
        <w:pStyle w:val="CommentText"/>
      </w:pPr>
      <w:r>
        <w:rPr>
          <w:rStyle w:val="CommentReference"/>
        </w:rPr>
        <w:annotationRef/>
      </w: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proofErr w:type="gramStart"/>
      <w:r>
        <w:rPr>
          <w:lang w:val="en-US"/>
        </w:rPr>
        <w:t>any more</w:t>
      </w:r>
      <w:proofErr w:type="spellEnd"/>
      <w:proofErr w:type="gramEnd"/>
      <w:r>
        <w:rPr>
          <w:lang w:val="en-US"/>
        </w:rPr>
        <w:t>?</w:t>
      </w:r>
    </w:p>
  </w:comment>
  <w:comment w:id="150" w:author="LGE " w:date="2025-07-23T16:20:00Z" w:initials="LGE">
    <w:p w14:paraId="30B73905" w14:textId="417FEA0F" w:rsidR="00035427" w:rsidRDefault="00035427" w:rsidP="00035427">
      <w:pPr>
        <w:pStyle w:val="CommentText"/>
      </w:pPr>
      <w:r>
        <w:rPr>
          <w:rStyle w:val="CommentReference"/>
        </w:rPr>
        <w:annotationRef/>
      </w:r>
      <w:r>
        <w:t>We wonder if it is necessary to describe this from the device perspective. This can be described from the A-IoT MAC perspective by simply starting with “The A-IoT MAC entity starts …”.</w:t>
      </w:r>
    </w:p>
  </w:comment>
  <w:comment w:id="151" w:author="ASUSTeK-Erica" w:date="2025-07-18T14:48:00Z" w:initials="EH">
    <w:p w14:paraId="1CBF6032" w14:textId="7F2F5BF3" w:rsidR="00C521A0" w:rsidRDefault="00411A5C">
      <w:pPr>
        <w:pStyle w:val="CommentText"/>
      </w:pPr>
      <w:r>
        <w:rPr>
          <w:rFonts w:eastAsia="PMingLiU"/>
          <w:lang w:eastAsia="zh-TW"/>
        </w:rPr>
        <w:t>The device seems to monitor PRDCH for a R2D message.</w:t>
      </w:r>
    </w:p>
  </w:comment>
  <w:comment w:id="152" w:author="P_R2#130_Rappv2" w:date="2025-07-18T16:44:00Z" w:initials="HW">
    <w:p w14:paraId="4F15A969" w14:textId="77777777" w:rsidR="00C521A0" w:rsidRDefault="00411A5C">
      <w:pPr>
        <w:pStyle w:val="CommentText"/>
      </w:pPr>
      <w:r>
        <w:t>Ok.</w:t>
      </w:r>
    </w:p>
  </w:comment>
  <w:comment w:id="159" w:author="Ofinno - Marta" w:date="2025-07-24T18:44:00Z" w:initials="M">
    <w:p w14:paraId="773988D2" w14:textId="77777777" w:rsidR="00CD799D" w:rsidRDefault="00CD799D" w:rsidP="00CD799D">
      <w:pPr>
        <w:pStyle w:val="CommentText"/>
      </w:pPr>
      <w:r>
        <w:rPr>
          <w:rStyle w:val="CommentReference"/>
        </w:rPr>
        <w:annotationRef/>
      </w: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CD799D" w:rsidRDefault="00CD799D" w:rsidP="00CD799D">
      <w:pPr>
        <w:pStyle w:val="CommentText"/>
      </w:pPr>
      <w:r>
        <w:t>&gt;&gt; Option a)</w:t>
      </w:r>
    </w:p>
    <w:p w14:paraId="20DC1CD5" w14:textId="77777777" w:rsidR="00CD799D" w:rsidRDefault="00CD799D" w:rsidP="00CD799D">
      <w:pPr>
        <w:pStyle w:val="CommentText"/>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w:t>
      </w:r>
      <w:proofErr w:type="gramStart"/>
      <w:r>
        <w:rPr>
          <w:lang w:eastAsia="zh-CN"/>
        </w:rPr>
        <w:t xml:space="preserve">devices, </w:t>
      </w:r>
      <w:r w:rsidRPr="009B335E">
        <w:rPr>
          <w:lang w:eastAsia="zh-CN"/>
        </w:rPr>
        <w:t>or</w:t>
      </w:r>
      <w:proofErr w:type="gramEnd"/>
      <w:r>
        <w:rPr>
          <w:lang w:eastAsia="zh-CN"/>
        </w:rPr>
        <w:t xml:space="preserve"> </w:t>
      </w:r>
      <w:r w:rsidRPr="00192DDC">
        <w:rPr>
          <w:color w:val="EE0000"/>
          <w:u w:val="single"/>
          <w:lang w:eastAsia="zh-CN"/>
        </w:rPr>
        <w:t>may</w:t>
      </w:r>
      <w:r>
        <w:rPr>
          <w:color w:val="EE0000"/>
          <w:u w:val="single"/>
          <w:lang w:eastAsia="zh-CN"/>
        </w:rPr>
        <w:t xml:space="preserve"> not</w:t>
      </w:r>
      <w:r w:rsidRPr="009B335E">
        <w:rPr>
          <w:lang w:eastAsia="zh-CN"/>
        </w:rPr>
        <w:t xml:space="preserve"> </w:t>
      </w:r>
      <w:r>
        <w:rPr>
          <w:lang w:eastAsia="zh-CN"/>
        </w:rPr>
        <w:t xml:space="preserve">include </w:t>
      </w:r>
      <w:r>
        <w:rPr>
          <w:rStyle w:val="CommentReference"/>
        </w:rPr>
        <w:annotationRef/>
      </w:r>
      <w:r w:rsidRPr="00FF61B8">
        <w:rPr>
          <w:strike/>
          <w:color w:val="EE0000"/>
          <w:u w:val="single"/>
          <w:lang w:eastAsia="zh-CN"/>
        </w:rPr>
        <w:t>no</w:t>
      </w:r>
      <w:r w:rsidRPr="00FF61B8">
        <w:rPr>
          <w:color w:val="EE0000"/>
          <w:lang w:eastAsia="zh-CN"/>
        </w:rPr>
        <w:t xml:space="preserve">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r>
        <w:t>”</w:t>
      </w:r>
    </w:p>
    <w:p w14:paraId="374AED9F" w14:textId="77777777" w:rsidR="00CD799D" w:rsidRDefault="00CD799D" w:rsidP="00CD799D">
      <w:pPr>
        <w:pStyle w:val="CommentText"/>
      </w:pPr>
      <w:r>
        <w:t>&gt;&gt; Option b)</w:t>
      </w:r>
    </w:p>
    <w:p w14:paraId="4F63CB2D" w14:textId="508AC939" w:rsidR="00CD799D" w:rsidRDefault="00CD799D" w:rsidP="00CD799D">
      <w:pPr>
        <w:pStyle w:val="CommentText"/>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sidRPr="00FF61B8">
        <w:rPr>
          <w:strike/>
          <w:color w:val="EE0000"/>
          <w:lang w:eastAsia="zh-CN"/>
        </w:rPr>
        <w:t>include</w:t>
      </w:r>
      <w:r w:rsidRPr="00FF61B8">
        <w:rPr>
          <w:color w:val="EE0000"/>
          <w:lang w:eastAsia="zh-CN"/>
        </w:rPr>
        <w:t xml:space="preserve"> </w:t>
      </w:r>
      <w:r w:rsidRPr="00FF61B8">
        <w:rPr>
          <w:rStyle w:val="CommentReference"/>
          <w:color w:val="EE0000"/>
        </w:rPr>
        <w:annotationRef/>
      </w:r>
      <w:r>
        <w:rPr>
          <w:lang w:eastAsia="zh-CN"/>
        </w:rPr>
        <w:t xml:space="preserve">no </w:t>
      </w:r>
      <w:r w:rsidRPr="002A105E">
        <w:rPr>
          <w:i/>
          <w:iCs/>
          <w:lang w:eastAsia="zh-CN"/>
        </w:rPr>
        <w:t>Paging ID</w:t>
      </w:r>
      <w:r>
        <w:rPr>
          <w:lang w:eastAsia="zh-CN"/>
        </w:rPr>
        <w:t xml:space="preserve"> field</w:t>
      </w:r>
      <w:r w:rsidRPr="009B335E">
        <w:rPr>
          <w:lang w:eastAsia="zh-CN"/>
        </w:rPr>
        <w:t xml:space="preserve"> to </w:t>
      </w:r>
      <w:r>
        <w:rPr>
          <w:lang w:eastAsia="zh-CN"/>
        </w:rPr>
        <w:t>select</w:t>
      </w:r>
    </w:p>
  </w:comment>
  <w:comment w:id="160" w:author="Ofinno - Marta" w:date="2025-07-24T18:50:00Z" w:initials="M">
    <w:p w14:paraId="08BEDAF7" w14:textId="14EFE2FD" w:rsidR="00CD799D" w:rsidRDefault="00CD799D" w:rsidP="00CD799D">
      <w:pPr>
        <w:pStyle w:val="CommentText"/>
      </w:pPr>
      <w:r>
        <w:rPr>
          <w:rStyle w:val="CommentReference"/>
        </w:rPr>
        <w:annotationRef/>
      </w:r>
      <w:r>
        <w:t>There seems to be missing a “for” in this sentence</w:t>
      </w:r>
      <w:r>
        <w:t xml:space="preserve"> “monitors</w:t>
      </w:r>
      <w:r w:rsidRPr="00CD799D">
        <w:rPr>
          <w:color w:val="EE0000"/>
        </w:rPr>
        <w:t xml:space="preserve"> </w:t>
      </w:r>
      <w:r w:rsidRPr="00CD799D">
        <w:rPr>
          <w:color w:val="EE0000"/>
          <w:u w:val="single"/>
        </w:rPr>
        <w:t>for</w:t>
      </w:r>
      <w:r w:rsidRPr="00CD799D">
        <w:rPr>
          <w:color w:val="EE0000"/>
        </w:rPr>
        <w:t xml:space="preserve"> </w:t>
      </w:r>
      <w:r>
        <w:t>the A</w:t>
      </w:r>
      <w:r>
        <w:t>-IoT paging</w:t>
      </w:r>
      <w:r>
        <w:t xml:space="preserve"> message</w:t>
      </w:r>
      <w:r>
        <w:t>”</w:t>
      </w:r>
      <w:r>
        <w:t xml:space="preserve">. </w:t>
      </w:r>
    </w:p>
  </w:comment>
  <w:comment w:id="157" w:author="LGE " w:date="2025-07-23T16:21:00Z" w:initials="LGE">
    <w:p w14:paraId="6B50F748" w14:textId="77777777" w:rsidR="00035427" w:rsidRDefault="00035427" w:rsidP="00035427">
      <w:pPr>
        <w:pStyle w:val="CommentText"/>
      </w:pPr>
      <w:r>
        <w:rPr>
          <w:rStyle w:val="CommentReferenc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58" w:author="Ofinno - Marta" w:date="2025-07-24T18:45:00Z" w:initials="M">
    <w:p w14:paraId="2D7E3243" w14:textId="373208B7" w:rsidR="00CD799D" w:rsidRDefault="00CD799D">
      <w:pPr>
        <w:pStyle w:val="CommentText"/>
      </w:pPr>
      <w:r>
        <w:rPr>
          <w:rStyle w:val="CommentReference"/>
        </w:rPr>
        <w:annotationRef/>
      </w:r>
      <w:r>
        <w:t xml:space="preserve">We also had similar thought initially but after checking paging section in 38.331, we realized that similar information is already included there. The only different is that in 38.331 these details are included within different subsections (general, initiation, reception of </w:t>
      </w:r>
      <w:r>
        <w:t>paging</w:t>
      </w:r>
      <w:r>
        <w:t>). If it helps, maybe subsections could be added similarly – no strong view</w:t>
      </w:r>
    </w:p>
  </w:comment>
  <w:comment w:id="163" w:author="Ofinno - Marta" w:date="2025-07-24T18:54:00Z" w:initials="M">
    <w:p w14:paraId="76697628" w14:textId="57D4F647" w:rsidR="00D57C9D" w:rsidRDefault="00D57C9D" w:rsidP="00D57C9D">
      <w:pPr>
        <w:pStyle w:val="CommentText"/>
      </w:pPr>
      <w:r>
        <w:rPr>
          <w:rStyle w:val="CommentReference"/>
        </w:rPr>
        <w:annotationRef/>
      </w:r>
      <w:r>
        <w:t xml:space="preserve">The device only initiates </w:t>
      </w:r>
      <w:r>
        <w:t>the access</w:t>
      </w:r>
      <w:r>
        <w:t xml:space="preserve"> procedure when paging triggers so</w:t>
      </w:r>
      <w:r>
        <w:t xml:space="preserve"> (i.e. when selected)</w:t>
      </w:r>
      <w:r>
        <w:t xml:space="preserve">. We suggest </w:t>
      </w:r>
      <w:proofErr w:type="spellStart"/>
      <w:r>
        <w:t>clarif</w:t>
      </w:r>
      <w:r>
        <w:t>ing</w:t>
      </w:r>
      <w:proofErr w:type="spellEnd"/>
      <w:r>
        <w:t xml:space="preserve"> this e.g., as follows:</w:t>
      </w:r>
      <w:r>
        <w:t xml:space="preserve"> </w:t>
      </w:r>
      <w:r>
        <w:t>“</w:t>
      </w:r>
      <w:r>
        <w:rPr>
          <w:lang w:eastAsia="zh-CN"/>
        </w:rPr>
        <w:t xml:space="preserve">determines whether the device is selected </w:t>
      </w:r>
      <w:r w:rsidRPr="00FD4C97">
        <w:rPr>
          <w:color w:val="EE0000"/>
          <w:u w:val="single"/>
          <w:lang w:eastAsia="zh-CN"/>
        </w:rPr>
        <w:t xml:space="preserve">to </w:t>
      </w:r>
      <w:r w:rsidRPr="009858B7">
        <w:rPr>
          <w:strike/>
          <w:color w:val="EE0000"/>
          <w:u w:val="single"/>
          <w:lang w:eastAsia="zh-CN"/>
        </w:rPr>
        <w:t>and</w:t>
      </w:r>
      <w:r>
        <w:rPr>
          <w:lang w:eastAsia="zh-CN"/>
        </w:rPr>
        <w:t xml:space="preserve"> initiate</w:t>
      </w:r>
      <w:r w:rsidRPr="00FD4C97">
        <w:rPr>
          <w:strike/>
          <w:color w:val="EE0000"/>
          <w:u w:val="single"/>
          <w:lang w:eastAsia="zh-CN"/>
        </w:rPr>
        <w:t>s</w:t>
      </w:r>
      <w:r>
        <w:rPr>
          <w:lang w:eastAsia="zh-CN"/>
        </w:rPr>
        <w:t xml:space="preserve"> </w:t>
      </w:r>
      <w:r>
        <w:rPr>
          <w:rStyle w:val="CommentReference"/>
        </w:rPr>
        <w:annotationRef/>
      </w:r>
      <w:r>
        <w:rPr>
          <w:lang w:eastAsia="zh-CN"/>
        </w:rPr>
        <w:t xml:space="preserve">the </w:t>
      </w:r>
      <w:proofErr w:type="gramStart"/>
      <w:r>
        <w:rPr>
          <w:lang w:eastAsia="zh-CN"/>
        </w:rPr>
        <w:t>random access</w:t>
      </w:r>
      <w:proofErr w:type="gramEnd"/>
      <w:r>
        <w:rPr>
          <w:lang w:eastAsia="zh-CN"/>
        </w:rPr>
        <w:t xml:space="preserve"> procedure.</w:t>
      </w:r>
      <w:r>
        <w:t>”</w:t>
      </w:r>
    </w:p>
  </w:comment>
  <w:comment w:id="161" w:author="CATT-wanglei" w:date="2025-07-02T10:57:00Z" w:initials="CATT">
    <w:p w14:paraId="12658AE2" w14:textId="16ED16E9" w:rsidR="00C521A0" w:rsidRDefault="00411A5C">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62" w:author="P_R2#130_Rappv1" w:date="2025-07-17T17:09:00Z" w:initials="">
    <w:p w14:paraId="29F82130" w14:textId="77777777" w:rsidR="00C521A0" w:rsidRDefault="00411A5C">
      <w:pPr>
        <w:pStyle w:val="CommentText"/>
      </w:pPr>
      <w:r>
        <w:t>Agree. This “random” was supposed to be removed but was missed.</w:t>
      </w:r>
    </w:p>
  </w:comment>
  <w:comment w:id="165" w:author="CATT-wanglei" w:date="2025-07-02T10:57:00Z" w:initials="CATT">
    <w:p w14:paraId="43008EBE" w14:textId="77777777" w:rsidR="00C521A0" w:rsidRDefault="00411A5C">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66" w:author="P_R2#130_Rappv1" w:date="2025-07-17T17:12:00Z" w:initials="">
    <w:p w14:paraId="20025820" w14:textId="77777777" w:rsidR="00C521A0" w:rsidRDefault="00411A5C">
      <w:pPr>
        <w:pStyle w:val="CommentText"/>
      </w:pPr>
      <w:r>
        <w:t xml:space="preserve">This question has been raised and answered in last meeting post CR review. </w:t>
      </w:r>
    </w:p>
    <w:p w14:paraId="4D77C378" w14:textId="77777777" w:rsidR="00C521A0" w:rsidRDefault="00411A5C">
      <w:pPr>
        <w:pStyle w:val="CommentText"/>
      </w:pPr>
      <w:r>
        <w:t xml:space="preserve">It is intentionally to make device update the transition ID even when this paging is not selecting the device, </w:t>
      </w:r>
      <w:proofErr w:type="gramStart"/>
      <w:r>
        <w:t>in order to</w:t>
      </w:r>
      <w:proofErr w:type="gramEnd"/>
      <w:r>
        <w:t xml:space="preserve">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w:t>
      </w:r>
      <w:proofErr w:type="gramStart"/>
      <w:r>
        <w:t>avoid</w:t>
      </w:r>
      <w:proofErr w:type="gramEnd"/>
      <w:r>
        <w:t xml:space="preserve"> by keeping transaction ID sync with reader.</w:t>
      </w:r>
    </w:p>
  </w:comment>
  <w:comment w:id="167" w:author="ASUSTeK-Erica" w:date="2025-07-18T14:49:00Z" w:initials="EH">
    <w:p w14:paraId="4466C196" w14:textId="77777777" w:rsidR="00C521A0" w:rsidRDefault="00411A5C">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71" w:author="P_R2#130_Rappv0" w:date="2025-07-02T10:57:00Z" w:initials="">
    <w:p w14:paraId="2411F07E"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C521A0" w:rsidRDefault="00411A5C">
      <w:pPr>
        <w:pStyle w:val="CommentText"/>
      </w:pPr>
      <w:r>
        <w:rPr>
          <w:rFonts w:eastAsia="DengXian"/>
          <w:b/>
          <w:bCs/>
          <w:color w:val="00B0F0"/>
          <w:lang w:eastAsia="zh-CN"/>
        </w:rPr>
        <w:t xml:space="preserve">1. </w:t>
      </w:r>
      <w:r>
        <w:t>The procedure has been updated for CBRA, according to the following RAN2#130 agreements.</w:t>
      </w:r>
    </w:p>
    <w:p w14:paraId="48F83722" w14:textId="77777777" w:rsidR="00C521A0" w:rsidRDefault="00C521A0">
      <w:pPr>
        <w:pStyle w:val="CommentText"/>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C521A0" w:rsidRDefault="00411A5C">
      <w:pPr>
        <w:pStyle w:val="CommentText"/>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 xml:space="preserve">Please companies double </w:t>
      </w:r>
      <w:proofErr w:type="gramStart"/>
      <w:r>
        <w:rPr>
          <w:highlight w:val="yellow"/>
        </w:rPr>
        <w:t>check, and</w:t>
      </w:r>
      <w:proofErr w:type="gramEnd"/>
      <w:r>
        <w:rPr>
          <w:highlight w:val="yellow"/>
        </w:rPr>
        <w:t xml:space="preserve"> leave comment if any concern.</w:t>
      </w:r>
      <w:r>
        <w:t xml:space="preserve"> </w:t>
      </w:r>
    </w:p>
    <w:p w14:paraId="47099EEF" w14:textId="77777777" w:rsidR="00C521A0" w:rsidRDefault="00C521A0">
      <w:pPr>
        <w:pStyle w:val="CommentText"/>
      </w:pPr>
    </w:p>
  </w:comment>
  <w:comment w:id="206" w:author="LGE " w:date="2025-07-23T16:22:00Z" w:initials="LGE">
    <w:p w14:paraId="270BF418" w14:textId="77777777" w:rsidR="00035427" w:rsidRDefault="00035427" w:rsidP="00035427">
      <w:pPr>
        <w:pStyle w:val="CommentText"/>
      </w:pPr>
      <w:r>
        <w:rPr>
          <w:rStyle w:val="CommentReference"/>
        </w:rPr>
        <w:annotationRef/>
      </w:r>
      <w:r>
        <w:t>We think, clause 5.5 (Failure detection) may be merged into this part (A-IoT paging for CBRA) as follows.</w:t>
      </w:r>
    </w:p>
    <w:p w14:paraId="10A01477" w14:textId="77777777" w:rsidR="00035427" w:rsidRDefault="00035427" w:rsidP="00035427">
      <w:pPr>
        <w:pStyle w:val="CommentText"/>
      </w:pPr>
      <w:r>
        <w:t>...</w:t>
      </w:r>
    </w:p>
    <w:p w14:paraId="683DC13D" w14:textId="77777777" w:rsidR="00035427" w:rsidRDefault="00035427" w:rsidP="00035427">
      <w:pPr>
        <w:pStyle w:val="CommentText"/>
        <w:ind w:left="84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CommentText"/>
        <w:ind w:left="84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CommentText"/>
        <w:ind w:left="84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CommentText"/>
        <w:ind w:left="1120"/>
      </w:pPr>
      <w:r>
        <w:t>3&gt;</w:t>
      </w:r>
      <w:r>
        <w:tab/>
        <w:t xml:space="preserve">release the stored AS ID if </w:t>
      </w:r>
      <w:proofErr w:type="gramStart"/>
      <w:r>
        <w:t>any;</w:t>
      </w:r>
      <w:proofErr w:type="gramEnd"/>
    </w:p>
    <w:p w14:paraId="73E998C0" w14:textId="77777777" w:rsidR="00035427" w:rsidRDefault="00035427" w:rsidP="00035427">
      <w:pPr>
        <w:pStyle w:val="CommentText"/>
      </w:pPr>
      <w:r>
        <w:t>...</w:t>
      </w:r>
    </w:p>
  </w:comment>
  <w:comment w:id="219" w:author="Lenovo-Jing" w:date="2025-07-24T11:03:00Z" w:initials="Jing">
    <w:p w14:paraId="7F2A5B89" w14:textId="77777777" w:rsidR="00F859D2" w:rsidRDefault="00F859D2" w:rsidP="00F859D2">
      <w:pPr>
        <w:pStyle w:val="CommentText"/>
      </w:pPr>
      <w:r>
        <w:rPr>
          <w:rStyle w:val="CommentReference"/>
        </w:rPr>
        <w:annotationRef/>
      </w:r>
      <w:r>
        <w:t xml:space="preserve">If the paging id is not match, the device does not need to store the transaction id. </w:t>
      </w:r>
    </w:p>
    <w:p w14:paraId="17068571" w14:textId="77777777" w:rsidR="00F859D2" w:rsidRDefault="00F859D2" w:rsidP="00F859D2">
      <w:pPr>
        <w:pStyle w:val="CommentText"/>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CommentText"/>
      </w:pPr>
    </w:p>
    <w:p w14:paraId="4C33099A" w14:textId="77777777" w:rsidR="00F859D2" w:rsidRDefault="00F859D2" w:rsidP="00F859D2">
      <w:pPr>
        <w:pStyle w:val="CommentText"/>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20" w:author="Ofinno - Marta" w:date="2025-07-24T19:01:00Z" w:initials="M">
    <w:p w14:paraId="6A717C61" w14:textId="354AEB1E" w:rsidR="00981AC6" w:rsidRDefault="004A4A74" w:rsidP="00981AC6">
      <w:pPr>
        <w:pStyle w:val="CommentText"/>
      </w:pPr>
      <w:r>
        <w:rPr>
          <w:rStyle w:val="CommentReference"/>
        </w:rPr>
        <w:annotationRef/>
      </w:r>
      <w:r w:rsidR="00981AC6">
        <w:t xml:space="preserve">As the actions are to store or replace, </w:t>
      </w:r>
      <w:r w:rsidR="00981AC6">
        <w:t>we wonder if it</w:t>
      </w:r>
      <w:r w:rsidR="00981AC6">
        <w:t xml:space="preserve">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981AC6" w:rsidRDefault="00981AC6" w:rsidP="00981AC6">
      <w:pPr>
        <w:pStyle w:val="CommentText"/>
      </w:pPr>
      <w:r>
        <w:t>&gt;&gt; option a)</w:t>
      </w:r>
    </w:p>
    <w:p w14:paraId="66944A54" w14:textId="77777777" w:rsidR="00981AC6" w:rsidRPr="0060269D" w:rsidRDefault="00981AC6" w:rsidP="00981AC6">
      <w:pPr>
        <w:pStyle w:val="B3"/>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61F46DED" w14:textId="77777777" w:rsidR="00981AC6" w:rsidRDefault="00981AC6" w:rsidP="00981AC6">
      <w:pPr>
        <w:pStyle w:val="B4"/>
        <w:rPr>
          <w:lang w:eastAsia="zh-CN"/>
        </w:rPr>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r>
        <w:t>”</w:t>
      </w:r>
    </w:p>
    <w:p w14:paraId="792A0F23" w14:textId="77777777" w:rsidR="00981AC6" w:rsidRDefault="00981AC6" w:rsidP="00981AC6">
      <w:pPr>
        <w:pStyle w:val="CommentText"/>
      </w:pPr>
      <w:r>
        <w:t>&gt;&gt; option b)</w:t>
      </w:r>
    </w:p>
    <w:p w14:paraId="5D939D16" w14:textId="77777777" w:rsidR="00981AC6" w:rsidRPr="0060269D" w:rsidRDefault="00981AC6" w:rsidP="00981AC6">
      <w:pPr>
        <w:pStyle w:val="B3"/>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02FE3A13" w14:textId="77777777" w:rsidR="00981AC6" w:rsidRDefault="00981AC6" w:rsidP="00981AC6">
      <w:pPr>
        <w:pStyle w:val="B3"/>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field</w:t>
      </w:r>
      <w:r w:rsidRPr="00ED107E">
        <w:rPr>
          <w:color w:val="EE0000"/>
          <w:u w:val="single"/>
          <w:lang w:eastAsia="zh-CN"/>
        </w:rPr>
        <w:t xml:space="preserve">, if the </w:t>
      </w:r>
      <w:r w:rsidRPr="00ED107E">
        <w:rPr>
          <w:rStyle w:val="CommentReference"/>
          <w:color w:val="EE0000"/>
          <w:u w:val="single"/>
        </w:rPr>
        <w:annotationRef/>
      </w:r>
      <w:r w:rsidRPr="00ED107E">
        <w:rPr>
          <w:color w:val="EE0000"/>
          <w:u w:val="single"/>
          <w:lang w:eastAsia="zh-CN"/>
        </w:rPr>
        <w:t>device has no stored Transaction ID,</w:t>
      </w:r>
      <w:r>
        <w:rPr>
          <w:lang w:eastAsia="zh-CN"/>
        </w:rPr>
        <w:t xml:space="preserve"> </w:t>
      </w:r>
      <w:r w:rsidRPr="00FC084D">
        <w:rPr>
          <w:lang w:eastAsia="zh-CN"/>
        </w:rPr>
        <w:t>or replace the previously stored Transaction ID with the current received value</w:t>
      </w:r>
      <w:r w:rsidRPr="00537442">
        <w:rPr>
          <w:color w:val="EE0000"/>
          <w:u w:val="single"/>
          <w:lang w:eastAsia="zh-CN"/>
        </w:rPr>
        <w:t xml:space="preserve">, if the value of the </w:t>
      </w:r>
      <w:r w:rsidRPr="00537442">
        <w:rPr>
          <w:i/>
          <w:iCs/>
          <w:color w:val="EE0000"/>
          <w:u w:val="single"/>
          <w:lang w:eastAsia="zh-CN"/>
        </w:rPr>
        <w:t>Transaction ID</w:t>
      </w:r>
      <w:r w:rsidRPr="00537442">
        <w:rPr>
          <w:color w:val="EE0000"/>
          <w:u w:val="single"/>
          <w:lang w:eastAsia="zh-CN"/>
        </w:rPr>
        <w:t xml:space="preserve"> field is different from the stored Transaction ID</w:t>
      </w:r>
      <w:r w:rsidRPr="00FC084D">
        <w:rPr>
          <w:lang w:eastAsia="zh-CN"/>
        </w:rPr>
        <w:t>;</w:t>
      </w:r>
      <w:r>
        <w:t>”</w:t>
      </w:r>
    </w:p>
    <w:p w14:paraId="6E069FA6" w14:textId="77777777" w:rsidR="00981AC6" w:rsidRDefault="00981AC6" w:rsidP="00981AC6">
      <w:pPr>
        <w:pStyle w:val="B3"/>
        <w:ind w:left="0" w:firstLine="0"/>
      </w:pPr>
      <w:r>
        <w:t>&gt;&gt; option c)</w:t>
      </w:r>
    </w:p>
    <w:p w14:paraId="0F279EB8" w14:textId="77777777" w:rsidR="00981AC6" w:rsidRDefault="00981AC6" w:rsidP="00981AC6">
      <w:pPr>
        <w:pStyle w:val="B3"/>
        <w:rPr>
          <w:lang w:eastAsia="zh-CN"/>
        </w:rPr>
      </w:pPr>
      <w:r>
        <w:t>“</w:t>
      </w:r>
      <w:r>
        <w:rPr>
          <w:lang w:eastAsia="zh-CN"/>
        </w:rPr>
        <w:t>3&gt;</w:t>
      </w:r>
      <w:r>
        <w:rPr>
          <w:lang w:eastAsia="zh-CN"/>
        </w:rPr>
        <w:tab/>
      </w:r>
      <w:r w:rsidRPr="00644855">
        <w:rPr>
          <w:lang w:eastAsia="zh-CN"/>
        </w:rPr>
        <w:t xml:space="preserve">if the </w:t>
      </w:r>
      <w:r>
        <w:rPr>
          <w:rStyle w:val="CommentReference"/>
        </w:rPr>
        <w:annotationRef/>
      </w:r>
      <w:r w:rsidRPr="00644855">
        <w:rPr>
          <w:lang w:eastAsia="zh-CN"/>
        </w:rPr>
        <w:t>device has no stored Transaction ID</w:t>
      </w:r>
      <w:r w:rsidRPr="00F673EF">
        <w:rPr>
          <w:strike/>
          <w:color w:val="EE0000"/>
          <w:lang w:eastAsia="zh-CN"/>
        </w:rPr>
        <w:t xml:space="preserve">, or the value of the </w:t>
      </w:r>
      <w:r w:rsidRPr="00F673EF">
        <w:rPr>
          <w:i/>
          <w:iCs/>
          <w:strike/>
          <w:color w:val="EE0000"/>
          <w:lang w:eastAsia="zh-CN"/>
        </w:rPr>
        <w:t>Transaction ID</w:t>
      </w:r>
      <w:r w:rsidRPr="00F673EF">
        <w:rPr>
          <w:strike/>
          <w:color w:val="EE0000"/>
          <w:lang w:eastAsia="zh-CN"/>
        </w:rPr>
        <w:t xml:space="preserve"> field is different from the stored Transaction ID</w:t>
      </w:r>
      <w:r>
        <w:rPr>
          <w:lang w:eastAsia="zh-CN"/>
        </w:rPr>
        <w:t>:</w:t>
      </w:r>
    </w:p>
    <w:p w14:paraId="7E00A32D" w14:textId="77777777" w:rsidR="00981AC6" w:rsidRDefault="00981AC6" w:rsidP="00981AC6">
      <w:pPr>
        <w:pStyle w:val="B4"/>
        <w:rPr>
          <w:lang w:eastAsia="zh-CN"/>
        </w:rPr>
      </w:pPr>
      <w:r>
        <w:rPr>
          <w:lang w:eastAsia="zh-CN"/>
        </w:rPr>
        <w:t>4</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673EF">
        <w:rPr>
          <w:strike/>
          <w:color w:val="EE0000"/>
          <w:lang w:eastAsia="zh-CN"/>
        </w:rPr>
        <w:t xml:space="preserve">or replace the previously stored Transaction ID with the current received </w:t>
      </w:r>
      <w:proofErr w:type="gramStart"/>
      <w:r w:rsidRPr="00F673EF">
        <w:rPr>
          <w:strike/>
          <w:color w:val="EE0000"/>
          <w:lang w:eastAsia="zh-CN"/>
        </w:rPr>
        <w:t>value</w:t>
      </w:r>
      <w:r w:rsidRPr="00FC084D">
        <w:rPr>
          <w:lang w:eastAsia="zh-CN"/>
        </w:rPr>
        <w:t>;</w:t>
      </w:r>
      <w:proofErr w:type="gramEnd"/>
    </w:p>
    <w:p w14:paraId="7980E73C" w14:textId="77777777" w:rsidR="00981AC6" w:rsidRPr="00F673EF" w:rsidRDefault="00981AC6" w:rsidP="00981AC6">
      <w:pPr>
        <w:pStyle w:val="B3"/>
        <w:rPr>
          <w:color w:val="EE0000"/>
          <w:lang w:eastAsia="zh-CN"/>
        </w:rPr>
      </w:pPr>
      <w:r w:rsidRPr="00F673EF">
        <w:rPr>
          <w:color w:val="EE0000"/>
          <w:lang w:eastAsia="zh-CN"/>
        </w:rPr>
        <w:t>3&gt;</w:t>
      </w:r>
      <w:r w:rsidRPr="00F673EF">
        <w:rPr>
          <w:color w:val="EE0000"/>
          <w:lang w:eastAsia="zh-CN"/>
        </w:rPr>
        <w:tab/>
      </w:r>
      <w:r>
        <w:rPr>
          <w:color w:val="EE0000"/>
          <w:lang w:eastAsia="zh-CN"/>
        </w:rPr>
        <w:t xml:space="preserve">else </w:t>
      </w:r>
      <w:r w:rsidRPr="00F673EF">
        <w:rPr>
          <w:color w:val="EE0000"/>
          <w:lang w:eastAsia="zh-CN"/>
        </w:rPr>
        <w:t xml:space="preserve">if the value of the </w:t>
      </w:r>
      <w:r w:rsidRPr="00F673EF">
        <w:rPr>
          <w:i/>
          <w:iCs/>
          <w:color w:val="EE0000"/>
          <w:lang w:eastAsia="zh-CN"/>
        </w:rPr>
        <w:t>Transaction ID</w:t>
      </w:r>
      <w:r w:rsidRPr="00F673EF">
        <w:rPr>
          <w:color w:val="EE0000"/>
          <w:lang w:eastAsia="zh-CN"/>
        </w:rPr>
        <w:t xml:space="preserve"> field is different from the stored Transaction ID:</w:t>
      </w:r>
    </w:p>
    <w:p w14:paraId="6133EC98" w14:textId="77777777" w:rsidR="00981AC6" w:rsidRPr="00F673EF" w:rsidRDefault="00981AC6" w:rsidP="00981AC6">
      <w:pPr>
        <w:pStyle w:val="B4"/>
        <w:rPr>
          <w:color w:val="EE0000"/>
          <w:lang w:eastAsia="zh-CN"/>
        </w:rPr>
      </w:pPr>
      <w:r w:rsidRPr="00F673EF">
        <w:rPr>
          <w:color w:val="EE0000"/>
          <w:lang w:eastAsia="zh-CN"/>
        </w:rPr>
        <w:t>4&gt;</w:t>
      </w:r>
      <w:r w:rsidRPr="00F673EF">
        <w:rPr>
          <w:color w:val="EE0000"/>
          <w:lang w:eastAsia="zh-CN"/>
        </w:rPr>
        <w:tab/>
        <w:t xml:space="preserve">replace the previously stored Transaction ID with the current received </w:t>
      </w:r>
      <w:proofErr w:type="gramStart"/>
      <w:r w:rsidRPr="00F673EF">
        <w:rPr>
          <w:color w:val="EE0000"/>
          <w:lang w:eastAsia="zh-CN"/>
        </w:rPr>
        <w:t>value;</w:t>
      </w:r>
      <w:proofErr w:type="gramEnd"/>
    </w:p>
    <w:p w14:paraId="56F552C6" w14:textId="2008708B" w:rsidR="004A4A74" w:rsidRDefault="00981AC6" w:rsidP="00981AC6">
      <w:pPr>
        <w:pStyle w:val="CommentText"/>
      </w:pPr>
      <w:r>
        <w:t>”</w:t>
      </w:r>
    </w:p>
  </w:comment>
  <w:comment w:id="246" w:author="Ofinno - Marta" w:date="2025-07-24T19:02:00Z" w:initials="M">
    <w:p w14:paraId="19D71454" w14:textId="43C32B6C" w:rsidR="00907277" w:rsidRDefault="00907277" w:rsidP="00907277">
      <w:pPr>
        <w:pStyle w:val="CommentText"/>
      </w:pPr>
      <w:r>
        <w:rPr>
          <w:rStyle w:val="CommentReference"/>
        </w:rPr>
        <w:annotationRef/>
      </w:r>
      <w:r>
        <w:t xml:space="preserve">We wonder whether the presence of </w:t>
      </w:r>
      <w:r w:rsidRPr="003A6B84">
        <w:rPr>
          <w:i/>
          <w:iCs/>
        </w:rPr>
        <w:t>Paging ID Presence Indication</w:t>
      </w:r>
      <w:r>
        <w:t xml:space="preserve"> field </w:t>
      </w:r>
      <w:r>
        <w:t>should</w:t>
      </w:r>
      <w:r>
        <w:t xml:space="preserve"> not</w:t>
      </w:r>
      <w:r>
        <w:t xml:space="preserve"> be</w:t>
      </w:r>
      <w:r>
        <w:t xml:space="preserve"> used for this check instead of the </w:t>
      </w:r>
      <w:r w:rsidRPr="00AF531D">
        <w:rPr>
          <w:i/>
          <w:iCs/>
        </w:rPr>
        <w:t>Paging ID</w:t>
      </w:r>
      <w:r>
        <w:t xml:space="preserve"> field</w:t>
      </w:r>
      <w:r>
        <w:t xml:space="preserve"> considering current definition (copied below)</w:t>
      </w:r>
      <w:r>
        <w:t>.</w:t>
      </w:r>
    </w:p>
    <w:p w14:paraId="12B8E32D" w14:textId="376D31D2" w:rsidR="00907277" w:rsidRDefault="00907277" w:rsidP="00907277">
      <w:pPr>
        <w:pStyle w:val="CommentText"/>
        <w:ind w:left="284"/>
      </w:pPr>
      <w:r>
        <w:rPr>
          <w:i/>
          <w:iCs/>
          <w:lang w:eastAsia="ko-KR"/>
        </w:rPr>
        <w:t>“</w:t>
      </w:r>
      <w:r w:rsidRPr="000744AD">
        <w:rPr>
          <w:i/>
          <w:iCs/>
          <w:lang w:eastAsia="ko-KR"/>
        </w:rPr>
        <w:t>Paging ID Presence</w:t>
      </w:r>
      <w:r w:rsidRPr="0026563A">
        <w:rPr>
          <w:i/>
          <w:iCs/>
          <w:lang w:eastAsia="ko-KR"/>
        </w:rPr>
        <w:t xml:space="preserve"> </w:t>
      </w:r>
      <w:r w:rsidRPr="000744AD">
        <w:rPr>
          <w:i/>
          <w:iCs/>
          <w:lang w:eastAsia="ko-KR"/>
        </w:rPr>
        <w:t>Indication</w:t>
      </w:r>
      <w:r>
        <w:rPr>
          <w:i/>
          <w:iCs/>
          <w:lang w:eastAsia="ko-KR"/>
        </w:rPr>
        <w:t xml:space="preserve"> </w:t>
      </w:r>
      <w:r>
        <w:rPr>
          <w:lang w:eastAsia="ko-KR"/>
        </w:rPr>
        <w:t>(</w:t>
      </w:r>
      <w:r>
        <w:rPr>
          <w:i/>
          <w:iCs/>
          <w:lang w:eastAsia="ko-KR"/>
        </w:rPr>
        <w:t>PI</w:t>
      </w:r>
      <w:r>
        <w:rPr>
          <w:lang w:eastAsia="ko-KR"/>
        </w:rPr>
        <w:t>)</w:t>
      </w:r>
      <w:r w:rsidRPr="000744AD">
        <w:rPr>
          <w:lang w:eastAsia="ko-KR"/>
        </w:rPr>
        <w:t xml:space="preserve">: 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w:t>
      </w:r>
      <w:r w:rsidRPr="00AF531D">
        <w:rPr>
          <w:highlight w:val="yellow"/>
          <w:lang w:eastAsia="ko-KR"/>
        </w:rPr>
        <w:t xml:space="preserve">are present </w:t>
      </w:r>
      <w:r w:rsidRPr="00AF531D">
        <w:rPr>
          <w:highlight w:val="yellow"/>
        </w:rPr>
        <w:t>(when set to 1</w:t>
      </w:r>
      <w:r w:rsidRPr="00AF531D">
        <w:rPr>
          <w:highlight w:val="yellow"/>
          <w:lang w:eastAsia="ko-KR"/>
        </w:rPr>
        <w:t>)</w:t>
      </w:r>
      <w:r w:rsidRPr="00D927F4">
        <w:rPr>
          <w:lang w:eastAsia="ko-KR"/>
        </w:rPr>
        <w:t xml:space="preserve"> or absent </w:t>
      </w:r>
      <w:r w:rsidRPr="00D927F4">
        <w:t>(when set to 0)</w:t>
      </w:r>
      <w:r w:rsidRPr="00D927F4">
        <w:rPr>
          <w:lang w:eastAsia="ko-KR"/>
        </w:rPr>
        <w:t>.</w:t>
      </w:r>
      <w:r w:rsidRPr="008953DB">
        <w:rPr>
          <w:lang w:eastAsia="ko-KR"/>
        </w:rPr>
        <w:t xml:space="preserve"> </w:t>
      </w:r>
      <w:r>
        <w:rPr>
          <w:lang w:eastAsia="ko-KR"/>
        </w:rPr>
        <w:t>The length of the field is 1 bit”</w:t>
      </w:r>
    </w:p>
  </w:comment>
  <w:comment w:id="311" w:author="P_R2#130_Rappv0" w:date="2025-07-02T10:57:00Z" w:initials="">
    <w:p w14:paraId="5723202C" w14:textId="7500D0E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C521A0" w:rsidRDefault="00411A5C">
      <w:pPr>
        <w:pStyle w:val="CommentText"/>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CommentText"/>
      </w:pPr>
      <w:r>
        <w:rPr>
          <w:rFonts w:eastAsia="DengXian"/>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w:t>
      </w:r>
      <w:proofErr w:type="gramStart"/>
      <w:r>
        <w:t>as long as</w:t>
      </w:r>
      <w:proofErr w:type="gramEnd"/>
      <w:r>
        <w:t xml:space="preserve"> it is addressed to the corresponding device).  </w:t>
      </w:r>
    </w:p>
    <w:p w14:paraId="15F774DF" w14:textId="77777777" w:rsidR="00C521A0" w:rsidRDefault="00411A5C">
      <w:pPr>
        <w:pStyle w:val="CommentText"/>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CommentText"/>
      </w:pPr>
    </w:p>
    <w:p w14:paraId="12A1D470" w14:textId="77777777" w:rsidR="00C521A0" w:rsidRDefault="00C521A0">
      <w:pPr>
        <w:pStyle w:val="CommentText"/>
      </w:pPr>
    </w:p>
  </w:comment>
  <w:comment w:id="314" w:author="CATT-wanglei" w:date="2025-07-02T10:57:00Z" w:initials="CATT">
    <w:p w14:paraId="3F52977A" w14:textId="77777777" w:rsidR="00C521A0" w:rsidRDefault="00411A5C">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318" w:author="Sharp" w:date="2025-07-17T07:32:00Z" w:initials="Sharp">
    <w:p w14:paraId="4C8BC5F3" w14:textId="77777777" w:rsidR="00C521A0" w:rsidRDefault="00411A5C">
      <w:pPr>
        <w:pStyle w:val="CommentText"/>
      </w:pPr>
      <w:proofErr w:type="gramStart"/>
      <w:r>
        <w:rPr>
          <w:lang w:eastAsia="zh-CN"/>
        </w:rPr>
        <w:t>Similar to</w:t>
      </w:r>
      <w:proofErr w:type="gramEnd"/>
      <w:r>
        <w:rPr>
          <w:lang w:eastAsia="zh-CN"/>
        </w:rPr>
        <w:t xml:space="preserve"> CBRA case, Transaction ID should also be released so that the device can avoid </w:t>
      </w:r>
      <w:proofErr w:type="gramStart"/>
      <w:r>
        <w:rPr>
          <w:lang w:eastAsia="zh-CN"/>
        </w:rPr>
        <w:t>to compare</w:t>
      </w:r>
      <w:proofErr w:type="gramEnd"/>
      <w:r>
        <w:rPr>
          <w:lang w:eastAsia="zh-CN"/>
        </w:rPr>
        <w:t xml:space="preserve"> the next received Transaction ID with the stored one, which is benefit for reducing the device power consumption and </w:t>
      </w:r>
      <w:r>
        <w:t>can reduce the stored information.</w:t>
      </w:r>
    </w:p>
  </w:comment>
  <w:comment w:id="319" w:author="P_R2#130_Rappv1" w:date="2025-07-17T17:30:00Z" w:initials="">
    <w:p w14:paraId="46C51C04" w14:textId="77777777" w:rsidR="00C521A0" w:rsidRDefault="00411A5C">
      <w:pPr>
        <w:pStyle w:val="CommentText"/>
      </w:pPr>
      <w:r>
        <w:t xml:space="preserve">I understand this is the same comment with vivo as below. And I </w:t>
      </w:r>
      <w:proofErr w:type="gramStart"/>
      <w:r>
        <w:t>will to</w:t>
      </w:r>
      <w:proofErr w:type="gramEnd"/>
      <w:r>
        <w:t xml:space="preserve"> add the suggested sentence from vivo.</w:t>
      </w:r>
    </w:p>
  </w:comment>
  <w:comment w:id="31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CommentText"/>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rPr>
          <w:lang w:eastAsia="zh-CN"/>
        </w:rPr>
      </w:pPr>
      <w:r>
        <w:rPr>
          <w:lang w:eastAsia="zh-CN"/>
        </w:rPr>
        <w:t>2&gt;</w:t>
      </w:r>
      <w:r>
        <w:rPr>
          <w:lang w:eastAsia="zh-CN"/>
        </w:rPr>
        <w:tab/>
        <w:t xml:space="preserve">release the stored AS ID if </w:t>
      </w:r>
      <w:proofErr w:type="gramStart"/>
      <w:r>
        <w:rPr>
          <w:lang w:eastAsia="zh-CN"/>
        </w:rPr>
        <w:t>any;</w:t>
      </w:r>
      <w:proofErr w:type="gramEnd"/>
    </w:p>
    <w:p w14:paraId="02411903" w14:textId="77777777" w:rsidR="00C521A0" w:rsidRDefault="00411A5C">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w:t>
      </w:r>
      <w:proofErr w:type="gramStart"/>
      <w:r>
        <w:rPr>
          <w:color w:val="FF0000"/>
          <w:lang w:eastAsia="zh-CN"/>
        </w:rPr>
        <w:t>any;</w:t>
      </w:r>
      <w:proofErr w:type="gramEnd"/>
    </w:p>
    <w:p w14:paraId="70F963BE" w14:textId="77777777" w:rsidR="00C521A0" w:rsidRDefault="00411A5C">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w:t>
      </w:r>
      <w:proofErr w:type="gramStart"/>
      <w:r>
        <w:rPr>
          <w:lang w:eastAsia="zh-CN"/>
        </w:rPr>
        <w:t>layers;</w:t>
      </w:r>
      <w:proofErr w:type="gramEnd"/>
    </w:p>
    <w:p w14:paraId="66B87CED" w14:textId="77777777" w:rsidR="00C521A0" w:rsidRDefault="00C521A0">
      <w:pPr>
        <w:pStyle w:val="CommentText"/>
      </w:pPr>
    </w:p>
  </w:comment>
  <w:comment w:id="316" w:author="P_R2#130_Rappv1" w:date="2025-07-17T17:32:00Z" w:initials="">
    <w:p w14:paraId="4EF8813E" w14:textId="77777777" w:rsidR="00C521A0" w:rsidRDefault="00411A5C">
      <w:pPr>
        <w:pStyle w:val="CommentText"/>
      </w:pPr>
      <w:r>
        <w:t>Good point. Thanks.</w:t>
      </w:r>
    </w:p>
  </w:comment>
  <w:comment w:id="338" w:author="P_R2#130_Rappv0" w:date="2025-07-02T10:57:00Z" w:initials="">
    <w:p w14:paraId="655F7F7D" w14:textId="77777777" w:rsidR="00C521A0" w:rsidRDefault="00411A5C">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C521A0" w:rsidRDefault="00411A5C">
      <w:pPr>
        <w:pStyle w:val="CommentText"/>
      </w:pPr>
      <w:r>
        <w:t>Then whether to have a release message is just to shorten the AS ID storage time, which can be discussed later, but not an essential issue.</w:t>
      </w:r>
    </w:p>
    <w:p w14:paraId="1E7544AB" w14:textId="77777777" w:rsidR="00C521A0" w:rsidRDefault="00C521A0">
      <w:pPr>
        <w:pStyle w:val="CommentText"/>
      </w:pPr>
    </w:p>
  </w:comment>
  <w:comment w:id="352" w:author="P_R2#130_Rappv0" w:date="2025-07-02T10:57:00Z" w:initials="">
    <w:p w14:paraId="26B69F23" w14:textId="77777777" w:rsidR="00C521A0" w:rsidRDefault="00411A5C">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w:t>
      </w:r>
      <w:proofErr w:type="gramStart"/>
      <w:r>
        <w:t>previously, but</w:t>
      </w:r>
      <w:proofErr w:type="gramEnd"/>
      <w:r>
        <w:t xml:space="preserve">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62" w:author="P_R2#130_Rappv0" w:date="2025-07-02T10:57:00Z" w:initials="">
    <w:p w14:paraId="0BE6CECB" w14:textId="77777777" w:rsidR="00C521A0" w:rsidRDefault="00411A5C">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C521A0" w:rsidRDefault="00C521A0">
      <w:pPr>
        <w:pStyle w:val="CommentText"/>
      </w:pPr>
    </w:p>
  </w:comment>
  <w:comment w:id="355" w:author="CATT-wanglei" w:date="2025-07-02T10:57:00Z" w:initials="CATT">
    <w:p w14:paraId="49FA8DB7" w14:textId="77777777" w:rsidR="00C521A0" w:rsidRDefault="00411A5C">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364" w:name="OLE_LINK10"/>
      <w:r>
        <w:rPr>
          <w:rFonts w:hint="eastAsia"/>
          <w:lang w:eastAsia="zh-CN"/>
        </w:rPr>
        <w:t>a</w:t>
      </w:r>
      <w:r>
        <w:rPr>
          <w:lang w:eastAsia="zh-CN"/>
        </w:rPr>
        <w:t>ccess Trigger message</w:t>
      </w:r>
      <w:bookmarkEnd w:id="364"/>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56" w:author="P_R2#130_Rappv1" w:date="2025-07-17T17:38:00Z" w:initials="">
    <w:p w14:paraId="29E6EB93" w14:textId="77777777" w:rsidR="00C521A0" w:rsidRDefault="00411A5C">
      <w:pPr>
        <w:pStyle w:val="CommentText"/>
      </w:pPr>
      <w:r>
        <w:t>Thanks for the comment. I had the similar thinking during drafting. But on the other hand, I understand the agreed TP is already the compromise among companies and people may be not ok to specify more.</w:t>
      </w:r>
    </w:p>
  </w:comment>
  <w:comment w:id="367" w:author="Ofinno - Marta" w:date="2025-07-24T19:17:00Z" w:initials="M">
    <w:p w14:paraId="7249F96F" w14:textId="1E4A76EA" w:rsidR="001A49BE" w:rsidRPr="002B184B" w:rsidRDefault="001A49BE" w:rsidP="001A49BE">
      <w:pPr>
        <w:pStyle w:val="B3"/>
        <w:rPr>
          <w:lang w:val="en-US" w:eastAsia="zh-CN"/>
        </w:rPr>
      </w:pPr>
      <w:r>
        <w:t xml:space="preserve">We wonder whether </w:t>
      </w:r>
      <w:r>
        <w:rPr>
          <w:rStyle w:val="CommentReference"/>
        </w:rPr>
        <w:annotationRef/>
      </w:r>
      <w:r w:rsidR="00894866">
        <w:t>any clarification</w:t>
      </w:r>
      <w:r w:rsidR="00C15AD6">
        <w:t>/discussion</w:t>
      </w:r>
      <w:r w:rsidR="00894866">
        <w:t xml:space="preserve"> is needed on </w:t>
      </w:r>
      <w:r>
        <w:t xml:space="preserve">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1AF31A3A" w:rsidR="001A49BE" w:rsidRPr="001A49BE" w:rsidRDefault="001A49BE">
      <w:pPr>
        <w:pStyle w:val="CommentText"/>
        <w:rPr>
          <w:lang w:val="en-US"/>
        </w:rPr>
      </w:pPr>
    </w:p>
  </w:comment>
  <w:comment w:id="397" w:author="P_R2#130_Rappv0" w:date="2025-07-02T10:57:00Z" w:initials="">
    <w:p w14:paraId="226E901C" w14:textId="77777777" w:rsidR="00C521A0" w:rsidRDefault="00411A5C">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CommentText"/>
      </w:pPr>
    </w:p>
  </w:comment>
  <w:comment w:id="420" w:author="LGE " w:date="2025-07-23T16:24:00Z" w:initials="LGE">
    <w:p w14:paraId="77AFD5D3" w14:textId="77777777" w:rsidR="00035427" w:rsidRDefault="00035427" w:rsidP="00035427">
      <w:pPr>
        <w:pStyle w:val="CommentText"/>
      </w:pPr>
      <w:r>
        <w:rPr>
          <w:rStyle w:val="CommentReference"/>
        </w:rPr>
        <w:annotationRef/>
      </w: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CommentText"/>
        <w:ind w:left="360"/>
      </w:pPr>
      <w:r>
        <w:t xml:space="preserve">If Contention-Based </w:t>
      </w:r>
      <w:proofErr w:type="gramStart"/>
      <w:r>
        <w:t>Random Access</w:t>
      </w:r>
      <w:proofErr w:type="gramEnd"/>
      <w:r>
        <w:t xml:space="preserve"> procedure is initiated according to clause 5.2, the A-IoT MAC entity shall:</w:t>
      </w:r>
    </w:p>
    <w:p w14:paraId="4D20B200" w14:textId="77777777" w:rsidR="00035427" w:rsidRDefault="00035427" w:rsidP="00035427">
      <w:pPr>
        <w:pStyle w:val="CommentText"/>
        <w:ind w:left="920"/>
      </w:pPr>
      <w:r>
        <w:t xml:space="preserve">1&gt; apply the </w:t>
      </w:r>
      <w:r>
        <w:rPr>
          <w:i/>
          <w:iCs/>
        </w:rPr>
        <w:t>D2R Scheduling Info</w:t>
      </w:r>
      <w:r>
        <w:t xml:space="preserve"> received from the </w:t>
      </w:r>
      <w:r>
        <w:rPr>
          <w:i/>
          <w:iCs/>
        </w:rPr>
        <w:t>A-IoT Paging</w:t>
      </w:r>
      <w:r>
        <w:t xml:space="preserve"> </w:t>
      </w:r>
      <w:proofErr w:type="gramStart"/>
      <w:r>
        <w:t>message;</w:t>
      </w:r>
      <w:proofErr w:type="gramEnd"/>
      <w:r>
        <w:t xml:space="preserve"> </w:t>
      </w:r>
    </w:p>
    <w:p w14:paraId="7A597AC5" w14:textId="77777777" w:rsidR="00035427" w:rsidRDefault="00035427" w:rsidP="00035427">
      <w:pPr>
        <w:pStyle w:val="CommentText"/>
        <w:ind w:left="920"/>
      </w:pPr>
      <w:r>
        <w:t>1&gt; generate a random number '</w:t>
      </w:r>
      <w:proofErr w:type="spellStart"/>
      <w:r>
        <w:rPr>
          <w:i/>
          <w:iCs/>
        </w:rPr>
        <w:t>i</w:t>
      </w:r>
      <w:proofErr w:type="spellEnd"/>
      <w:r>
        <w:t xml:space="preserve">' in the range: 0 </w:t>
      </w:r>
      <w:r>
        <w:rPr>
          <w:rFonts w:hint="eastAsia"/>
        </w:rPr>
        <w:t>≤</w:t>
      </w:r>
      <w:r>
        <w:rPr>
          <w:i/>
          <w:iCs/>
        </w:rPr>
        <w:t xml:space="preserve"> </w:t>
      </w:r>
      <w:proofErr w:type="spellStart"/>
      <w:r>
        <w:rPr>
          <w:i/>
          <w:iCs/>
        </w:rPr>
        <w:t>i</w:t>
      </w:r>
      <w:proofErr w:type="spellEnd"/>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w:t>
      </w:r>
      <w:proofErr w:type="gramStart"/>
      <w:r>
        <w:t>message;</w:t>
      </w:r>
      <w:proofErr w:type="gramEnd"/>
    </w:p>
    <w:p w14:paraId="55C7D06D" w14:textId="77777777" w:rsidR="00035427" w:rsidRDefault="00035427" w:rsidP="00035427">
      <w:pPr>
        <w:pStyle w:val="CommentText"/>
        <w:ind w:left="920"/>
      </w:pPr>
      <w:r>
        <w:t xml:space="preserve">1&gt; set the </w:t>
      </w:r>
      <w:r>
        <w:rPr>
          <w:i/>
          <w:iCs/>
        </w:rPr>
        <w:t>ACCESS_OCCASION_COUNTER</w:t>
      </w:r>
      <w:r>
        <w:t xml:space="preserve"> to</w:t>
      </w:r>
      <w:r>
        <w:rPr>
          <w:i/>
          <w:iCs/>
        </w:rPr>
        <w:t xml:space="preserve"> </w:t>
      </w:r>
      <w:r>
        <w:t>'</w:t>
      </w:r>
      <w:proofErr w:type="spellStart"/>
      <w:r>
        <w:rPr>
          <w:i/>
          <w:iCs/>
        </w:rPr>
        <w:t>i</w:t>
      </w:r>
      <w:proofErr w:type="spellEnd"/>
      <w:proofErr w:type="gramStart"/>
      <w:r>
        <w:t>';</w:t>
      </w:r>
      <w:proofErr w:type="gramEnd"/>
    </w:p>
    <w:p w14:paraId="6D93BEFC" w14:textId="77777777" w:rsidR="00035427" w:rsidRDefault="00035427" w:rsidP="00035427">
      <w:pPr>
        <w:pStyle w:val="CommentText"/>
        <w:ind w:left="360"/>
      </w:pPr>
    </w:p>
    <w:p w14:paraId="5812BE22" w14:textId="77777777" w:rsidR="00035427" w:rsidRDefault="00035427" w:rsidP="00035427">
      <w:pPr>
        <w:pStyle w:val="CommentText"/>
        <w:ind w:left="36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CommentText"/>
        <w:ind w:left="920"/>
      </w:pPr>
      <w:r>
        <w:t xml:space="preserve">1&gt; if the transmission of </w:t>
      </w:r>
      <w:r>
        <w:rPr>
          <w:i/>
          <w:iCs/>
        </w:rPr>
        <w:t>Random ID</w:t>
      </w:r>
      <w:r>
        <w:t xml:space="preserve"> message has not been </w:t>
      </w:r>
      <w:proofErr w:type="gramStart"/>
      <w:r>
        <w:t>initiated;</w:t>
      </w:r>
      <w:proofErr w:type="gramEnd"/>
    </w:p>
    <w:p w14:paraId="5D259792" w14:textId="77777777" w:rsidR="00035427" w:rsidRDefault="00035427" w:rsidP="00035427">
      <w:pPr>
        <w:pStyle w:val="CommentText"/>
        <w:ind w:left="102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CommentText"/>
        <w:ind w:left="1300"/>
      </w:pPr>
      <w:r>
        <w:t>3&gt;</w:t>
      </w:r>
      <w:r>
        <w:tab/>
        <w:t>select</w:t>
      </w:r>
      <w:r>
        <w:rPr>
          <w:color w:val="000000"/>
        </w:rPr>
        <w:t xml:space="preserve"> the (</w:t>
      </w:r>
      <w:r>
        <w:rPr>
          <w:i/>
          <w:iCs/>
          <w:color w:val="000000"/>
        </w:rPr>
        <w:t>ACCESS_OCCASION_COUNTER+</w:t>
      </w:r>
      <w:proofErr w:type="gramStart"/>
      <w:r>
        <w:rPr>
          <w:color w:val="000000"/>
        </w:rPr>
        <w:t>1)</w:t>
      </w:r>
      <w:proofErr w:type="spellStart"/>
      <w:r>
        <w:rPr>
          <w:color w:val="000000"/>
          <w:vertAlign w:val="superscript"/>
        </w:rPr>
        <w:t>th</w:t>
      </w:r>
      <w:proofErr w:type="spellEnd"/>
      <w:proofErr w:type="gramEnd"/>
      <w:r>
        <w:rPr>
          <w:color w:val="000000"/>
        </w:rPr>
        <w:t xml:space="preserve"> a</w:t>
      </w:r>
      <w:r>
        <w:t xml:space="preserve">ccess occasion from the </w:t>
      </w:r>
      <w:r>
        <w:rPr>
          <w:i/>
          <w:iCs/>
        </w:rPr>
        <w:t>m</w:t>
      </w:r>
      <w:r>
        <w:t xml:space="preserve"> access occasion(s) triggered by the </w:t>
      </w:r>
      <w:r>
        <w:rPr>
          <w:i/>
          <w:iCs/>
        </w:rPr>
        <w:t>Paging</w:t>
      </w:r>
      <w:r>
        <w:t xml:space="preserve"> </w:t>
      </w:r>
      <w:proofErr w:type="gramStart"/>
      <w:r>
        <w:t>message;</w:t>
      </w:r>
      <w:proofErr w:type="gramEnd"/>
    </w:p>
    <w:p w14:paraId="2B74DE41" w14:textId="77777777" w:rsidR="00035427" w:rsidRDefault="00035427" w:rsidP="00035427">
      <w:pPr>
        <w:pStyle w:val="CommentText"/>
        <w:ind w:left="130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CommentText"/>
        <w:ind w:left="102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CommentText"/>
        <w:ind w:left="1300"/>
      </w:pPr>
      <w:r>
        <w:t>3&gt;</w:t>
      </w:r>
      <w:r>
        <w:tab/>
        <w:t xml:space="preserve">decrement </w:t>
      </w:r>
      <w:r>
        <w:rPr>
          <w:i/>
          <w:iCs/>
        </w:rPr>
        <w:t>ACCESS_OCCASION_COUNTER</w:t>
      </w:r>
      <w:r>
        <w:t xml:space="preserve"> by </w:t>
      </w:r>
      <w:proofErr w:type="gramStart"/>
      <w:r>
        <w:rPr>
          <w:i/>
          <w:iCs/>
        </w:rPr>
        <w:t>m</w:t>
      </w:r>
      <w:r>
        <w:t>;</w:t>
      </w:r>
      <w:proofErr w:type="gramEnd"/>
    </w:p>
  </w:comment>
  <w:comment w:id="470" w:author="Ofinno - Marta" w:date="2025-07-24T19:21:00Z" w:initials="M">
    <w:p w14:paraId="2C793541" w14:textId="203F3807" w:rsidR="00EE21D9" w:rsidRDefault="00EE21D9">
      <w:pPr>
        <w:pStyle w:val="CommentText"/>
      </w:pPr>
      <w:r>
        <w:rPr>
          <w:rStyle w:val="CommentReference"/>
        </w:rPr>
        <w:annotationRef/>
      </w:r>
      <w:r>
        <w:t>T</w:t>
      </w:r>
      <w:r>
        <w:t>he procedural text already captures “should” instead of “shall” (i.e. “</w:t>
      </w:r>
      <w:r>
        <w:rPr>
          <w:lang w:val="en-US" w:eastAsia="zh-CN"/>
        </w:rPr>
        <w:t xml:space="preserve">The A-IoT MAC entity </w:t>
      </w:r>
      <w:r w:rsidRPr="00AB239C">
        <w:rPr>
          <w:u w:val="single"/>
          <w:lang w:val="en-US" w:eastAsia="zh-CN"/>
        </w:rPr>
        <w:t>should</w:t>
      </w:r>
      <w:r>
        <w:rPr>
          <w:lang w:val="en-US" w:eastAsia="zh-CN"/>
        </w:rPr>
        <w:t>:</w:t>
      </w:r>
      <w:r>
        <w:t>”)</w:t>
      </w:r>
      <w:r>
        <w:t>, therefore this note does not seem needed (i.e., could be</w:t>
      </w:r>
      <w:r>
        <w:t xml:space="preserve"> remov</w:t>
      </w:r>
      <w:r>
        <w:t>ed)</w:t>
      </w:r>
      <w:r>
        <w:t>.</w:t>
      </w:r>
    </w:p>
  </w:comment>
  <w:comment w:id="493" w:author="Ofinno - Marta" w:date="2025-07-24T19:22:00Z" w:initials="M">
    <w:p w14:paraId="0CCBF21B" w14:textId="4A589231" w:rsidR="00FC6AF8" w:rsidRDefault="00FC6AF8">
      <w:pPr>
        <w:pStyle w:val="CommentText"/>
      </w:pPr>
      <w:r>
        <w:rPr>
          <w:rStyle w:val="CommentReference"/>
        </w:rPr>
        <w:annotationRef/>
      </w:r>
      <w:r w:rsidR="009F0E27">
        <w:t>I</w:t>
      </w:r>
      <w:r w:rsidR="009F0E27">
        <w:t>t might be good to refer to section 5.3.1.1 which is the one that selects the access occasion to be used</w:t>
      </w:r>
    </w:p>
  </w:comment>
  <w:comment w:id="499" w:author="P_R2#130_Rappv0" w:date="2025-07-02T10:57:00Z" w:initials="">
    <w:p w14:paraId="6C85A625" w14:textId="0D3F4714" w:rsidR="00C521A0" w:rsidRDefault="00411A5C">
      <w:pPr>
        <w:pStyle w:val="CommentText"/>
      </w:pPr>
      <w:r>
        <w:rPr>
          <w:rFonts w:eastAsia="DengXian"/>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514" w:author="P_R2#130_Rappv0" w:date="2025-07-02T10:57:00Z" w:initials="">
    <w:p w14:paraId="1E4A4249"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719"/>
        <w:rPr>
          <w:lang w:eastAsia="ko-KR"/>
        </w:rPr>
      </w:pPr>
      <w:r>
        <w:rPr>
          <w:lang w:eastAsia="ko-KR"/>
        </w:rPr>
        <w:t>Option A (the boundary being the subsequent paging only) is excluded.</w:t>
      </w:r>
    </w:p>
    <w:p w14:paraId="66E8E64B" w14:textId="77777777" w:rsidR="00C521A0" w:rsidRDefault="00411A5C">
      <w:pPr>
        <w:pStyle w:val="Doc-text2"/>
        <w:ind w:left="362"/>
        <w:rPr>
          <w:lang w:eastAsia="ko-KR"/>
        </w:rPr>
      </w:pPr>
      <w:r>
        <w:rPr>
          <w:lang w:eastAsia="ko-KR"/>
        </w:rPr>
        <w:tab/>
        <w:t>For option C, further discuss in terms of complexity at the device vs reader flexibility.</w:t>
      </w:r>
    </w:p>
    <w:p w14:paraId="264E7349" w14:textId="77777777" w:rsidR="00C521A0" w:rsidRDefault="00C521A0">
      <w:pPr>
        <w:pStyle w:val="CommentText"/>
      </w:pPr>
    </w:p>
  </w:comment>
  <w:comment w:id="524" w:author="Sharp" w:date="2025-07-17T07:34:00Z" w:initials="Sharp">
    <w:p w14:paraId="07FB012E" w14:textId="77777777" w:rsidR="00C521A0" w:rsidRDefault="00411A5C">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525" w:author="P_R2#130_Rappv1" w:date="2025-07-17T17:42:00Z" w:initials="">
    <w:p w14:paraId="2FAA3D56" w14:textId="77777777" w:rsidR="00C521A0" w:rsidRDefault="00411A5C">
      <w:pPr>
        <w:pStyle w:val="CommentText"/>
      </w:pPr>
      <w:r>
        <w:t>Ok.</w:t>
      </w:r>
    </w:p>
  </w:comment>
  <w:comment w:id="558" w:author="Lenovo-Jing" w:date="2025-07-24T11:04:00Z" w:initials="Jing">
    <w:p w14:paraId="0FD1C9EF" w14:textId="77777777" w:rsidR="0019798A" w:rsidRDefault="0019798A" w:rsidP="0019798A">
      <w:pPr>
        <w:pStyle w:val="CommentText"/>
      </w:pPr>
      <w:r>
        <w:rPr>
          <w:rStyle w:val="CommentReference"/>
        </w:rPr>
        <w:annotationRef/>
      </w:r>
      <w:r>
        <w:t>Should be corrected to “AS ID Presence Indication” according to the definition in 6.2.1.3</w:t>
      </w:r>
    </w:p>
  </w:comment>
  <w:comment w:id="564" w:author="P_R2#130_Rappv0" w:date="2025-07-02T10:57:00Z" w:initials="">
    <w:p w14:paraId="6989A1DF" w14:textId="24C92B1D" w:rsidR="00C521A0" w:rsidRDefault="00411A5C">
      <w:pPr>
        <w:pStyle w:val="CommentText"/>
      </w:pPr>
      <w:r>
        <w:rPr>
          <w:rFonts w:eastAsia="DengXian"/>
          <w:b/>
          <w:bCs/>
          <w:color w:val="00B0F0"/>
          <w:lang w:eastAsia="zh-CN"/>
        </w:rPr>
        <w:t xml:space="preserve">Editor’s Clarifications: </w:t>
      </w:r>
      <w:r>
        <w:t>RAN2#130 agreement:</w:t>
      </w:r>
    </w:p>
    <w:p w14:paraId="754F0096" w14:textId="77777777" w:rsidR="00C521A0" w:rsidRDefault="00411A5C">
      <w:pPr>
        <w:pStyle w:val="CommentText"/>
      </w:pPr>
      <w:r>
        <w:rPr>
          <w:lang w:val="en-US"/>
        </w:rPr>
        <w:t>One bit indication is needed for each echoed random ID in Msg2 to indicate whether AS ID is present (i.e., assigned by reader) for this random ID.</w:t>
      </w:r>
    </w:p>
  </w:comment>
  <w:comment w:id="570" w:author="Sharp" w:date="2025-07-17T07:44:00Z" w:initials="Sharp">
    <w:p w14:paraId="47D4AEF7" w14:textId="77777777" w:rsidR="00C521A0" w:rsidRDefault="00411A5C">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71" w:author="P_R2#130_Rappv1" w:date="2025-07-17T17:45:00Z" w:initials="">
    <w:p w14:paraId="1EB09CDD" w14:textId="77777777" w:rsidR="00C521A0" w:rsidRDefault="00411A5C">
      <w:pPr>
        <w:pStyle w:val="CommentText"/>
      </w:pPr>
      <w:r>
        <w:t>Ok. Aligned to “indicated by”.</w:t>
      </w:r>
    </w:p>
  </w:comment>
  <w:comment w:id="582" w:author="Lenovo-Jing" w:date="2025-07-24T11:05:00Z" w:initials="Jing">
    <w:p w14:paraId="45A4C4F4" w14:textId="77777777" w:rsidR="00541912" w:rsidRDefault="00541912" w:rsidP="00541912">
      <w:pPr>
        <w:pStyle w:val="CommentText"/>
      </w:pPr>
      <w:r>
        <w:rPr>
          <w:rStyle w:val="CommentReference"/>
        </w:rPr>
        <w:annotationRef/>
      </w:r>
      <w:r>
        <w:t>Based on the RAN2#130 meeting agreement ‘Confirm a device is not expected to maintain both AS ID and RN16’, is it necessary to mention that device release/delete stored RN16 after AS ID is stored?</w:t>
      </w:r>
    </w:p>
  </w:comment>
  <w:comment w:id="584" w:author="Sharp" w:date="2025-07-17T07:46:00Z" w:initials="Sharp">
    <w:p w14:paraId="24597772" w14:textId="0CAD72CD" w:rsidR="00C521A0" w:rsidRDefault="00411A5C">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85" w:author="P_R2#130_Rappv1" w:date="2025-07-17T17:48:00Z" w:initials="">
    <w:p w14:paraId="17DD17DD" w14:textId="77777777" w:rsidR="00C521A0" w:rsidRDefault="00411A5C">
      <w:pPr>
        <w:pStyle w:val="CommentText"/>
      </w:pPr>
      <w:r>
        <w:t>Right. Thanks.</w:t>
      </w:r>
    </w:p>
  </w:comment>
  <w:comment w:id="604" w:author="Sharp" w:date="2025-07-17T07:48:00Z" w:initials="Sharp">
    <w:p w14:paraId="0D043081" w14:textId="77777777" w:rsidR="00C521A0" w:rsidRDefault="00411A5C">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605" w:author="P_R2#130_Rappv1" w:date="2025-07-17T17:49:00Z" w:initials="">
    <w:p w14:paraId="5C305319" w14:textId="77777777" w:rsidR="00C521A0" w:rsidRDefault="00411A5C">
      <w:pPr>
        <w:pStyle w:val="CommentText"/>
      </w:pPr>
      <w:r>
        <w:t>Ok.</w:t>
      </w:r>
    </w:p>
  </w:comment>
  <w:comment w:id="610" w:author="P_R2#130_Rappv0" w:date="2025-07-02T10:57:00Z" w:initials="">
    <w:p w14:paraId="51B2B688" w14:textId="77777777" w:rsidR="00C521A0" w:rsidRDefault="00411A5C">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362"/>
        <w:rPr>
          <w:b/>
          <w:bCs/>
        </w:rPr>
      </w:pPr>
      <w:r>
        <w:rPr>
          <w:b/>
          <w:bCs/>
        </w:rPr>
        <w:t xml:space="preserve">Agreements on RN16/AS ID </w:t>
      </w:r>
      <w:proofErr w:type="spellStart"/>
      <w:r>
        <w:rPr>
          <w:b/>
          <w:bCs/>
        </w:rPr>
        <w:t>maintainance</w:t>
      </w:r>
      <w:proofErr w:type="spellEnd"/>
      <w:r>
        <w:rPr>
          <w:b/>
          <w:bCs/>
        </w:rPr>
        <w:t>:</w:t>
      </w:r>
    </w:p>
    <w:p w14:paraId="2C66144F" w14:textId="77777777" w:rsidR="00C521A0" w:rsidRDefault="00411A5C">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359" w:firstLine="0"/>
      </w:pPr>
      <w:r>
        <w:t xml:space="preserve">This implies that the reader cannot change AS ID and RN16 pair across message 2 retransmission.  </w:t>
      </w:r>
      <w:bookmarkStart w:id="612" w:name="_Hlk200717701"/>
      <w:r>
        <w:rPr>
          <w:highlight w:val="yellow"/>
        </w:rPr>
        <w:t xml:space="preserve">How to capture device </w:t>
      </w:r>
      <w:proofErr w:type="spellStart"/>
      <w:r>
        <w:rPr>
          <w:highlight w:val="yellow"/>
        </w:rPr>
        <w:t>behavior</w:t>
      </w:r>
      <w:proofErr w:type="spellEnd"/>
      <w:r>
        <w:rPr>
          <w:highlight w:val="yellow"/>
        </w:rPr>
        <w:t xml:space="preserve"> is FFS</w:t>
      </w:r>
      <w:bookmarkEnd w:id="612"/>
    </w:p>
    <w:p w14:paraId="5D80D7A0" w14:textId="77777777" w:rsidR="00C521A0" w:rsidRDefault="00411A5C">
      <w:pPr>
        <w:pStyle w:val="CommentText"/>
        <w:rPr>
          <w:lang w:eastAsia="ko-KR"/>
        </w:rPr>
      </w:pPr>
      <w:r>
        <w:rPr>
          <w:lang w:eastAsia="ko-KR"/>
        </w:rPr>
        <w:t>which means:</w:t>
      </w:r>
    </w:p>
    <w:p w14:paraId="0309EB19" w14:textId="77777777" w:rsidR="00C521A0" w:rsidRDefault="00411A5C">
      <w:pPr>
        <w:pStyle w:val="CommentText"/>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CommentText"/>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4546F8D" w14:textId="77777777" w:rsidR="00C521A0" w:rsidRDefault="00411A5C">
      <w:pPr>
        <w:pStyle w:val="CommentText"/>
      </w:pPr>
      <w:r>
        <w:rPr>
          <w:lang w:eastAsia="ko-KR"/>
        </w:rPr>
        <w:t xml:space="preserve">The above two cases are captured in the two if-conditions between “or”. </w:t>
      </w:r>
      <w:r>
        <w:rPr>
          <w:highlight w:val="yellow"/>
          <w:lang w:eastAsia="ko-KR"/>
        </w:rPr>
        <w:t>Please companies check and leave comment here if any.</w:t>
      </w:r>
    </w:p>
  </w:comment>
  <w:comment w:id="638" w:author="Lenovo-Jing" w:date="2025-07-24T11:05:00Z" w:initials="Jing">
    <w:p w14:paraId="4B32BFFA" w14:textId="77777777" w:rsidR="008A08A6" w:rsidRDefault="008A08A6" w:rsidP="008A08A6">
      <w:pPr>
        <w:pStyle w:val="CommentText"/>
      </w:pPr>
      <w:r>
        <w:rPr>
          <w:rStyle w:val="CommentReference"/>
        </w:rPr>
        <w:annotationRef/>
      </w:r>
      <w:r>
        <w:t>Here the device should also ‘consider this CBRA procedure is successful’. Otherwise in section 5.5 failure detection, there depends on whether the procedure is successful</w:t>
      </w:r>
    </w:p>
  </w:comment>
  <w:comment w:id="646" w:author="P_R2#130_Rappv0" w:date="2025-07-02T10:57:00Z" w:initials="">
    <w:p w14:paraId="021A32CB" w14:textId="49D3918D"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C521A0" w:rsidRDefault="00411A5C">
      <w:pPr>
        <w:pStyle w:val="CommentText"/>
      </w:pPr>
      <w:r>
        <w:rPr>
          <w:rFonts w:hint="eastAsia"/>
          <w:lang w:eastAsia="zh-CN"/>
        </w:rPr>
        <w:t>A</w:t>
      </w:r>
      <w:r>
        <w:t xml:space="preserve">s </w:t>
      </w:r>
      <w:bookmarkStart w:id="648" w:name="_Hlk200717025"/>
      <w:r>
        <w:t>cl</w:t>
      </w:r>
      <w:bookmarkEnd w:id="648"/>
      <w:r>
        <w:t>arified above that “access” is removed to align with endorsed stage 2 running CR.</w:t>
      </w:r>
    </w:p>
  </w:comment>
  <w:comment w:id="658" w:author="Ofinno - Marta" w:date="2025-07-24T19:34:00Z" w:initials="M">
    <w:p w14:paraId="31FD6951" w14:textId="0E73A8F2" w:rsidR="00741275" w:rsidRDefault="00741275">
      <w:pPr>
        <w:pStyle w:val="CommentText"/>
      </w:pPr>
      <w:r>
        <w:rPr>
          <w:rStyle w:val="CommentReference"/>
        </w:rPr>
        <w:annotationRef/>
      </w:r>
      <w:r w:rsidR="00E061DB">
        <w:t>It seems unnecessary to say “received” twice. Suggest updating it as follows:</w:t>
      </w:r>
    </w:p>
    <w:p w14:paraId="3C7BEFF9" w14:textId="0B786D9F" w:rsidR="00E061DB" w:rsidRDefault="00E061DB" w:rsidP="00E061DB">
      <w:pPr>
        <w:pStyle w:val="CommentText"/>
        <w:ind w:left="56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proofErr w:type="gramStart"/>
      <w:r>
        <w:t>field;</w:t>
      </w:r>
      <w:proofErr w:type="gramEnd"/>
    </w:p>
  </w:comment>
  <w:comment w:id="661" w:author="vivo(Boubacar)" w:date="2025-07-10T17:10:00Z" w:initials="B">
    <w:p w14:paraId="30945E0E" w14:textId="77777777" w:rsidR="00C521A0" w:rsidRDefault="00411A5C">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C521A0" w:rsidRDefault="00411A5C">
      <w:pPr>
        <w:pStyle w:val="CommentText"/>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CommentText"/>
      </w:pPr>
    </w:p>
  </w:comment>
  <w:comment w:id="662" w:author="P_R2#130_Rappv1" w:date="2025-07-17T17:50:00Z" w:initials="">
    <w:p w14:paraId="39621C24" w14:textId="77777777" w:rsidR="00C521A0" w:rsidRDefault="00411A5C">
      <w:pPr>
        <w:pStyle w:val="CommentText"/>
      </w:pPr>
      <w:r>
        <w:t>The scheduling of non-first segment is in segmentation part in 5.4.3.</w:t>
      </w:r>
    </w:p>
  </w:comment>
  <w:comment w:id="664" w:author="vivo(Boubacar)" w:date="2025-07-10T17:13:00Z" w:initials="B">
    <w:p w14:paraId="735EE416" w14:textId="77777777" w:rsidR="00C521A0" w:rsidRDefault="00411A5C">
      <w:pPr>
        <w:pStyle w:val="CommentText"/>
        <w:rPr>
          <w:lang w:eastAsia="zh-CN"/>
        </w:rPr>
      </w:pPr>
      <w:r>
        <w:rPr>
          <w:rFonts w:hint="eastAsia"/>
          <w:lang w:eastAsia="zh-CN"/>
        </w:rPr>
        <w:t>E</w:t>
      </w:r>
      <w:r>
        <w:rPr>
          <w:lang w:eastAsia="zh-CN"/>
        </w:rPr>
        <w:t>ditorial “upper”.</w:t>
      </w:r>
    </w:p>
  </w:comment>
  <w:comment w:id="665" w:author="P_R2#130_Rappv1" w:date="2025-07-17T17:51:00Z" w:initials="">
    <w:p w14:paraId="777F18A8" w14:textId="77777777" w:rsidR="00C521A0" w:rsidRDefault="00411A5C">
      <w:pPr>
        <w:pStyle w:val="CommentText"/>
      </w:pPr>
      <w:r>
        <w:t>Right.</w:t>
      </w:r>
    </w:p>
  </w:comment>
  <w:comment w:id="673" w:author="ASUSTeK-Erica" w:date="2025-07-18T14:50:00Z" w:initials="EH">
    <w:p w14:paraId="0266F406" w14:textId="77777777" w:rsidR="00C521A0" w:rsidRDefault="00411A5C">
      <w:pPr>
        <w:pStyle w:val="CommentText"/>
      </w:pPr>
      <w:r>
        <w:t>Italic.</w:t>
      </w:r>
    </w:p>
  </w:comment>
  <w:comment w:id="674" w:author="P_R2#130_Rappv2" w:date="2025-07-18T16:50:00Z" w:initials="HW">
    <w:p w14:paraId="3949DB42" w14:textId="77777777" w:rsidR="00C521A0" w:rsidRDefault="00411A5C">
      <w:pPr>
        <w:pStyle w:val="CommentText"/>
      </w:pPr>
      <w:r>
        <w:t xml:space="preserve">For clarification, I tried to differentiate field and configuration, so italic is for field, and when referring to a configuration stored in device, roman is used. </w:t>
      </w:r>
    </w:p>
  </w:comment>
  <w:comment w:id="676" w:author="vivo(Boubacar)" w:date="2025-07-10T17:15:00Z" w:initials="B">
    <w:p w14:paraId="4863A2EC" w14:textId="77777777" w:rsidR="00C521A0" w:rsidRDefault="00411A5C">
      <w:pPr>
        <w:pStyle w:val="CommentText"/>
        <w:rPr>
          <w:lang w:eastAsia="zh-CN"/>
        </w:rPr>
      </w:pPr>
      <w:r>
        <w:rPr>
          <w:lang w:eastAsia="zh-CN"/>
        </w:rPr>
        <w:t>Using “include” seems ambiguous here. Below we have:</w:t>
      </w:r>
    </w:p>
    <w:p w14:paraId="74FF791B" w14:textId="77777777" w:rsidR="00C521A0" w:rsidRDefault="00411A5C">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 xml:space="preserve">field to </w:t>
      </w:r>
      <w:proofErr w:type="gramStart"/>
      <w:r>
        <w:rPr>
          <w:highlight w:val="yellow"/>
        </w:rPr>
        <w:t>0;</w:t>
      </w:r>
      <w:proofErr w:type="gramEnd"/>
    </w:p>
    <w:p w14:paraId="07D5EF42" w14:textId="77777777" w:rsidR="00C521A0" w:rsidRDefault="00411A5C">
      <w:pPr>
        <w:pStyle w:val="B3"/>
      </w:pPr>
      <w:r>
        <w:rPr>
          <w:highlight w:val="yellow"/>
        </w:rPr>
        <w:t>3&gt;</w:t>
      </w:r>
      <w:r>
        <w:rPr>
          <w:highlight w:val="yellow"/>
        </w:rPr>
        <w:tab/>
        <w:t xml:space="preserve">include the </w:t>
      </w:r>
      <w:r>
        <w:rPr>
          <w:i/>
          <w:iCs/>
          <w:highlight w:val="yellow"/>
        </w:rPr>
        <w:t>MAC Padding</w:t>
      </w:r>
      <w:r>
        <w:rPr>
          <w:highlight w:val="yellow"/>
        </w:rPr>
        <w:t xml:space="preserve"> </w:t>
      </w:r>
      <w:proofErr w:type="gramStart"/>
      <w:r>
        <w:rPr>
          <w:highlight w:val="yellow"/>
        </w:rPr>
        <w:t>field;</w:t>
      </w:r>
      <w:proofErr w:type="gramEnd"/>
    </w:p>
    <w:p w14:paraId="56ED631E" w14:textId="77777777" w:rsidR="00C521A0" w:rsidRDefault="00411A5C">
      <w:pPr>
        <w:pStyle w:val="CommentText"/>
        <w:rPr>
          <w:lang w:eastAsia="zh-CN"/>
        </w:rPr>
      </w:pPr>
      <w:r>
        <w:rPr>
          <w:rFonts w:hint="eastAsia"/>
          <w:lang w:eastAsia="zh-CN"/>
        </w:rPr>
        <w:t>W</w:t>
      </w:r>
      <w:r>
        <w:rPr>
          <w:lang w:eastAsia="zh-CN"/>
        </w:rPr>
        <w:t xml:space="preserve">e suggest </w:t>
      </w:r>
      <w:proofErr w:type="gramStart"/>
      <w:r>
        <w:rPr>
          <w:lang w:eastAsia="zh-CN"/>
        </w:rPr>
        <w:t>to adopt</w:t>
      </w:r>
      <w:proofErr w:type="gramEnd"/>
      <w:r>
        <w:rPr>
          <w:lang w:eastAsia="zh-CN"/>
        </w:rPr>
        <w:t xml:space="preserve"> similar description, so c</w:t>
      </w:r>
      <w:r>
        <w:rPr>
          <w:rFonts w:hint="eastAsia"/>
          <w:lang w:eastAsia="zh-CN"/>
        </w:rPr>
        <w:t>onsider</w:t>
      </w:r>
      <w:r>
        <w:rPr>
          <w:lang w:eastAsia="zh-CN"/>
        </w:rPr>
        <w:t xml:space="preserve"> </w:t>
      </w:r>
      <w:proofErr w:type="gramStart"/>
      <w:r>
        <w:rPr>
          <w:lang w:eastAsia="zh-CN"/>
        </w:rPr>
        <w:t>to change</w:t>
      </w:r>
      <w:proofErr w:type="gramEnd"/>
      <w:r>
        <w:rPr>
          <w:lang w:eastAsia="zh-CN"/>
        </w:rPr>
        <w:t xml:space="preserve"> to</w:t>
      </w:r>
      <w:r>
        <w:rPr>
          <w:rFonts w:hint="eastAsia"/>
          <w:lang w:eastAsia="zh-CN"/>
        </w:rPr>
        <w:t>：</w:t>
      </w:r>
    </w:p>
    <w:p w14:paraId="2DBD3397" w14:textId="77777777" w:rsidR="00C521A0" w:rsidRDefault="00411A5C">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w:t>
      </w:r>
      <w:proofErr w:type="gramStart"/>
      <w:r>
        <w:rPr>
          <w:strike/>
        </w:rPr>
        <w:t>field;</w:t>
      </w:r>
      <w:proofErr w:type="gramEnd"/>
    </w:p>
    <w:p w14:paraId="5FD98FCD" w14:textId="77777777" w:rsidR="00C521A0" w:rsidRDefault="00411A5C">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 xml:space="preserve">field to the total upper layer data </w:t>
      </w:r>
      <w:proofErr w:type="gramStart"/>
      <w:r>
        <w:rPr>
          <w:color w:val="FF0000"/>
        </w:rPr>
        <w:t>length;</w:t>
      </w:r>
      <w:proofErr w:type="gramEnd"/>
    </w:p>
    <w:p w14:paraId="65F8C249" w14:textId="77777777" w:rsidR="00C521A0" w:rsidRDefault="00411A5C">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77" w:author="P_R2#130_Rappv1" w:date="2025-07-17T17:52:00Z" w:initials="">
    <w:p w14:paraId="21353278" w14:textId="77777777" w:rsidR="00C521A0" w:rsidRDefault="00411A5C">
      <w:pPr>
        <w:pStyle w:val="CommentText"/>
      </w:pPr>
      <w:r>
        <w:t xml:space="preserve">I thought this is obvious, so no need of long sentence. But ok to update if there are similar comments. </w:t>
      </w:r>
    </w:p>
  </w:comment>
  <w:comment w:id="689" w:author="vivo(Boubacar)" w:date="2025-07-10T17:21:00Z" w:initials="B">
    <w:p w14:paraId="7985D8ED" w14:textId="77777777" w:rsidR="00C521A0" w:rsidRDefault="00411A5C">
      <w:pPr>
        <w:pStyle w:val="CommentText"/>
      </w:pPr>
      <w:r>
        <w:rPr>
          <w:lang w:eastAsia="zh-CN"/>
        </w:rPr>
        <w:t>Editorial “upper layer”</w:t>
      </w:r>
    </w:p>
  </w:comment>
  <w:comment w:id="690" w:author="P_R2#130_Rappv1" w:date="2025-07-17T17:55:00Z" w:initials="">
    <w:p w14:paraId="08E0780D" w14:textId="77777777" w:rsidR="00C521A0" w:rsidRDefault="00411A5C">
      <w:pPr>
        <w:pStyle w:val="CommentText"/>
      </w:pPr>
      <w:r>
        <w:t>Done, thanks.</w:t>
      </w:r>
    </w:p>
  </w:comment>
  <w:comment w:id="701" w:author="P_R2#130_Rappv0" w:date="2025-07-02T10:57:00Z" w:initials="">
    <w:p w14:paraId="788FB3A6"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w:t>
      </w:r>
      <w:proofErr w:type="spellStart"/>
      <w:r>
        <w:rPr>
          <w:rFonts w:eastAsia="DengXian"/>
          <w:b/>
          <w:bCs/>
          <w:color w:val="00B0F0"/>
          <w:lang w:eastAsia="zh-CN"/>
        </w:rPr>
        <w:t>Reminde</w:t>
      </w:r>
      <w:proofErr w:type="spellEnd"/>
      <w:r>
        <w:rPr>
          <w:rFonts w:eastAsia="DengXian"/>
          <w:b/>
          <w:bCs/>
          <w:color w:val="00B0F0"/>
          <w:lang w:eastAsia="zh-CN"/>
        </w:rPr>
        <w:t xml:space="preserve">: </w:t>
      </w:r>
    </w:p>
    <w:p w14:paraId="46180FA6" w14:textId="77777777" w:rsidR="00C521A0" w:rsidRDefault="00411A5C">
      <w:pPr>
        <w:pStyle w:val="CommentText"/>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CommentText"/>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728" w:author="vivo(Boubacar)" w:date="2025-07-10T17:23:00Z" w:initials="B">
    <w:p w14:paraId="35AA9F2E" w14:textId="77777777" w:rsidR="00C521A0" w:rsidRDefault="00411A5C">
      <w:pPr>
        <w:pStyle w:val="CommentText"/>
        <w:rPr>
          <w:lang w:eastAsia="zh-CN"/>
        </w:rPr>
      </w:pPr>
      <w:r>
        <w:rPr>
          <w:rFonts w:hint="eastAsia"/>
          <w:lang w:eastAsia="zh-CN"/>
        </w:rPr>
        <w:t>E</w:t>
      </w:r>
      <w:r>
        <w:rPr>
          <w:lang w:eastAsia="zh-CN"/>
        </w:rPr>
        <w:t>ditorial: Need to change line after “… clause 6.2.1.6;”</w:t>
      </w:r>
    </w:p>
  </w:comment>
  <w:comment w:id="729" w:author="P_R2#130_Rappv1" w:date="2025-07-17T17:58:00Z" w:initials="">
    <w:p w14:paraId="1CF2C3A3" w14:textId="77777777" w:rsidR="00C521A0" w:rsidRDefault="00411A5C">
      <w:pPr>
        <w:pStyle w:val="CommentText"/>
      </w:pPr>
      <w:r>
        <w:t>Done.</w:t>
      </w:r>
    </w:p>
  </w:comment>
  <w:comment w:id="754" w:author="P_R2#130_Rappv0" w:date="2025-07-02T10:57:00Z" w:initials="">
    <w:p w14:paraId="2A9EA634" w14:textId="77777777" w:rsidR="00C521A0" w:rsidRDefault="00411A5C">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57" w:name="_Hlk200717638"/>
      <w:r>
        <w:rPr>
          <w:highlight w:val="yellow"/>
        </w:rPr>
        <w:t>FFS whether we define two message types or one message type with optional fields.</w:t>
      </w:r>
      <w:r>
        <w:t xml:space="preserve"> </w:t>
      </w:r>
      <w:bookmarkEnd w:id="757"/>
    </w:p>
    <w:p w14:paraId="4CD12C1E" w14:textId="77777777" w:rsidR="00C521A0" w:rsidRDefault="00411A5C">
      <w:pPr>
        <w:pStyle w:val="Doc-text2"/>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 xml:space="preserve">companies can double </w:t>
      </w:r>
      <w:proofErr w:type="gramStart"/>
      <w:r>
        <w:rPr>
          <w:rFonts w:ascii="Times New Roman" w:hAnsi="Times New Roman"/>
          <w:highlight w:val="yellow"/>
        </w:rPr>
        <w:t>check, and</w:t>
      </w:r>
      <w:proofErr w:type="gramEnd"/>
      <w:r>
        <w:rPr>
          <w:rFonts w:ascii="Times New Roman" w:hAnsi="Times New Roman"/>
          <w:highlight w:val="yellow"/>
        </w:rPr>
        <w:t xml:space="preserve"> leave a comment here if any concern.</w:t>
      </w:r>
    </w:p>
    <w:p w14:paraId="32772033" w14:textId="77777777" w:rsidR="00C521A0" w:rsidRDefault="00C521A0">
      <w:pPr>
        <w:pStyle w:val="CommentText"/>
      </w:pPr>
    </w:p>
  </w:comment>
  <w:comment w:id="836" w:author="vivo(Boubacar)" w:date="2025-07-10T17:25:00Z" w:initials="B">
    <w:p w14:paraId="4A694DBB" w14:textId="77777777" w:rsidR="00C521A0" w:rsidRDefault="00411A5C">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CommentText"/>
        <w:rPr>
          <w:rFonts w:eastAsia="Malgun Gothic"/>
          <w:lang w:eastAsia="ko-KR"/>
        </w:rPr>
      </w:pPr>
      <w:r>
        <w:rPr>
          <w:lang w:eastAsia="ko-KR"/>
        </w:rPr>
        <w:t>If my understanding is right, then this part is confusing and should be removed.</w:t>
      </w:r>
    </w:p>
  </w:comment>
  <w:comment w:id="837" w:author="P_R2#130_Rappv1" w:date="2025-07-17T17:59:00Z" w:initials="">
    <w:p w14:paraId="130D9953" w14:textId="77777777" w:rsidR="00C521A0" w:rsidRDefault="00411A5C">
      <w:pPr>
        <w:pStyle w:val="CommentText"/>
      </w:pPr>
      <w:r>
        <w:t>Technically, we are aligned. The reason of having this if is that the for the first segment case, the scheduling info has been applied in 5.4.1, so try to skip this 1&gt; by adding if.</w:t>
      </w:r>
    </w:p>
  </w:comment>
  <w:comment w:id="861" w:author="P_R2#130_Rappv0" w:date="2025-07-02T10:57:00Z" w:initials="">
    <w:p w14:paraId="24D2C4A4" w14:textId="77777777" w:rsidR="00C521A0" w:rsidRDefault="00411A5C">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C521A0" w:rsidRDefault="00C521A0">
      <w:pPr>
        <w:pStyle w:val="CommentText"/>
      </w:pPr>
    </w:p>
  </w:comment>
  <w:comment w:id="863" w:author="vivo(Boubacar)" w:date="2025-07-10T17:28:00Z" w:initials="B">
    <w:p w14:paraId="3348280C" w14:textId="77777777" w:rsidR="00C521A0" w:rsidRDefault="00411A5C">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64" w:author="P_R2#130_Rappv1" w:date="2025-07-17T18:04:00Z" w:initials="">
    <w:p w14:paraId="2767B110" w14:textId="77777777" w:rsidR="00C521A0" w:rsidRDefault="00411A5C">
      <w:pPr>
        <w:pStyle w:val="CommentText"/>
      </w:pPr>
      <w:r>
        <w:t xml:space="preserve">I understand there is no difference, as this “x” is just </w:t>
      </w:r>
      <w:proofErr w:type="spellStart"/>
      <w:proofErr w:type="gramStart"/>
      <w:r>
        <w:t>a</w:t>
      </w:r>
      <w:proofErr w:type="spellEnd"/>
      <w:proofErr w:type="gramEnd"/>
      <w:r>
        <w:t xml:space="preserve"> internal value used during segmentation, but not a field to be included in a message (in this case, should be “set” I agree).</w:t>
      </w:r>
    </w:p>
  </w:comment>
  <w:comment w:id="900" w:author="LGE " w:date="2025-07-23T16:25:00Z" w:initials="LGE">
    <w:p w14:paraId="6E5839CA" w14:textId="77777777" w:rsidR="00035427" w:rsidRDefault="00035427" w:rsidP="00035427">
      <w:pPr>
        <w:pStyle w:val="CommentText"/>
      </w:pPr>
      <w:r>
        <w:rPr>
          <w:rStyle w:val="CommentReference"/>
        </w:rPr>
        <w:annotationRef/>
      </w:r>
      <w:r>
        <w:t>We wonder if the separate clause for failure handling for CBRA and device ID transmission is necessarily required. We consider merging this clause to CBRA part of clause 5.2 (A-IoT Paging) as commented there.</w:t>
      </w:r>
    </w:p>
  </w:comment>
  <w:comment w:id="918" w:author="P_R2#130_Rappv0" w:date="2025-07-02T10:57:00Z" w:initials="">
    <w:p w14:paraId="49ECAB9D" w14:textId="5A9ABEEB" w:rsidR="00C521A0" w:rsidRDefault="00411A5C">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C521A0" w:rsidRDefault="00411A5C">
      <w:pPr>
        <w:pStyle w:val="CommentText"/>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CommentText"/>
      </w:pPr>
      <w:r>
        <w:rPr>
          <w:highlight w:val="yellow"/>
        </w:rPr>
        <w:t>Companies are welcome to check and leave comment here if any.</w:t>
      </w:r>
    </w:p>
  </w:comment>
  <w:comment w:id="936" w:author="Ofinno - Marta" w:date="2025-07-24T19:38:00Z" w:initials="M">
    <w:p w14:paraId="7B79C527" w14:textId="12A7E1E8" w:rsidR="00751DEA" w:rsidRDefault="00751DEA" w:rsidP="00751DEA">
      <w:pPr>
        <w:pStyle w:val="CommentText"/>
      </w:pPr>
      <w:r>
        <w:rPr>
          <w:rStyle w:val="CommentReference"/>
        </w:rPr>
        <w:annotationRef/>
      </w:r>
      <w:r>
        <w:t xml:space="preserve">We wonder whether this section should also capture </w:t>
      </w:r>
      <w:r>
        <w:t>that the</w:t>
      </w:r>
      <w:r>
        <w:t xml:space="preserve"> device autonomous</w:t>
      </w:r>
      <w:r w:rsidR="008E583B">
        <w:t xml:space="preserve"> triggers</w:t>
      </w:r>
      <w:r>
        <w:t xml:space="preserve"> re-access upon reception of NACK Feedback message</w:t>
      </w:r>
      <w:r w:rsidR="008E583B">
        <w:t xml:space="preserve"> of MSG3</w:t>
      </w:r>
      <w:r>
        <w:t>.</w:t>
      </w:r>
    </w:p>
  </w:comment>
  <w:comment w:id="983" w:author="vivo(Boubacar)" w:date="2025-07-23T09:07:00Z" w:initials="B">
    <w:p w14:paraId="4C725F94" w14:textId="03A2FDC6" w:rsidR="00E02EB2" w:rsidRDefault="00E02EB2" w:rsidP="00E02EB2">
      <w:pPr>
        <w:pStyle w:val="CommentText"/>
        <w:rPr>
          <w:lang w:eastAsia="zh-CN"/>
        </w:rPr>
      </w:pPr>
      <w:r>
        <w:rPr>
          <w:rStyle w:val="CommentReferenc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CommentText"/>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CommentText"/>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CommentText"/>
        <w:rPr>
          <w:lang w:eastAsia="zh-CN"/>
        </w:rPr>
      </w:pPr>
      <w:r w:rsidRPr="00E02EB2">
        <w:t>Suggested rewording:</w:t>
      </w:r>
    </w:p>
    <w:p w14:paraId="509228A5" w14:textId="50058BE9" w:rsidR="00E02EB2" w:rsidRPr="00E02EB2" w:rsidRDefault="00E02EB2" w:rsidP="00E02EB2">
      <w:pPr>
        <w:pStyle w:val="CommentText"/>
        <w:rPr>
          <w:i/>
          <w:iCs/>
        </w:rPr>
      </w:pPr>
      <w:r w:rsidRPr="00E02EB2">
        <w:rPr>
          <w:i/>
          <w:iCs/>
          <w:lang w:eastAsia="ko-KR"/>
        </w:rPr>
        <w:t>Presence and length of padding is implicit</w:t>
      </w:r>
      <w:r w:rsidRPr="00E02EB2">
        <w:rPr>
          <w:rStyle w:val="CommentReferenc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991" w:author="P_R2#130_Rappv0" w:date="2025-07-02T10:57:00Z" w:initials="">
    <w:p w14:paraId="52533481" w14:textId="77777777" w:rsidR="00C521A0" w:rsidRDefault="00411A5C">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CommentText"/>
      </w:pPr>
    </w:p>
  </w:comment>
  <w:comment w:id="1000" w:author="Ofinno - Marta" w:date="2025-07-24T19:41:00Z" w:initials="M">
    <w:p w14:paraId="7CE9B3CD" w14:textId="508D9A26" w:rsidR="009136CE" w:rsidRDefault="00F07344" w:rsidP="009136CE">
      <w:pPr>
        <w:pStyle w:val="CommentText"/>
      </w:pPr>
      <w:r>
        <w:rPr>
          <w:rStyle w:val="CommentReference"/>
        </w:rPr>
        <w:annotationRef/>
      </w:r>
      <w:r w:rsidR="009136CE" w:rsidRPr="009136CE">
        <w:t>Suggest updating this name to a</w:t>
      </w:r>
      <w:r w:rsidR="009136CE" w:rsidRPr="009136CE">
        <w:t>void using the same name for the message and the field, moreover it might be good to clarify in the message name that this is for access purpose (</w:t>
      </w:r>
      <w:proofErr w:type="gramStart"/>
      <w:r w:rsidR="009136CE" w:rsidRPr="009136CE">
        <w:t>similar to</w:t>
      </w:r>
      <w:proofErr w:type="gramEnd"/>
      <w:r w:rsidR="009136CE" w:rsidRPr="009136CE">
        <w:t xml:space="preserve"> the “</w:t>
      </w:r>
      <w:r w:rsidR="009136CE" w:rsidRPr="009136CE">
        <w:rPr>
          <w:i/>
          <w:iCs/>
        </w:rPr>
        <w:t>Access Trigger</w:t>
      </w:r>
      <w:r w:rsidR="009136CE" w:rsidRPr="009136CE">
        <w:t xml:space="preserve"> message”). E.g.</w:t>
      </w:r>
      <w:r w:rsidR="009136CE">
        <w:t xml:space="preserve"> </w:t>
      </w:r>
    </w:p>
    <w:p w14:paraId="2CA3BF4D" w14:textId="77777777" w:rsidR="009136CE" w:rsidRDefault="009136CE" w:rsidP="009136CE">
      <w:pPr>
        <w:pStyle w:val="CommentText"/>
        <w:numPr>
          <w:ilvl w:val="0"/>
          <w:numId w:val="34"/>
        </w:numPr>
      </w:pPr>
      <w:r>
        <w:t xml:space="preserve"> option a) “</w:t>
      </w:r>
      <w:r w:rsidRPr="000F7B12">
        <w:rPr>
          <w:i/>
          <w:iCs/>
          <w:color w:val="EE0000"/>
          <w:u w:val="single"/>
        </w:rPr>
        <w:t>Access</w:t>
      </w:r>
      <w:r w:rsidRPr="000F7B12">
        <w:rPr>
          <w:i/>
          <w:iCs/>
          <w:color w:val="EE0000"/>
        </w:rPr>
        <w:t xml:space="preserve"> </w:t>
      </w:r>
      <w:r w:rsidRPr="000F7B12">
        <w:rPr>
          <w:i/>
          <w:iCs/>
        </w:rPr>
        <w:t>Random ID</w:t>
      </w:r>
      <w:r>
        <w:t xml:space="preserve"> message” or </w:t>
      </w:r>
    </w:p>
    <w:p w14:paraId="20EEC251" w14:textId="77777777" w:rsidR="009136CE" w:rsidRDefault="009136CE" w:rsidP="009136CE">
      <w:pPr>
        <w:pStyle w:val="CommentText"/>
        <w:numPr>
          <w:ilvl w:val="0"/>
          <w:numId w:val="34"/>
        </w:numPr>
      </w:pPr>
      <w:r>
        <w:t xml:space="preserve"> option b) “</w:t>
      </w:r>
      <w:r w:rsidRPr="000F7B12">
        <w:rPr>
          <w:i/>
          <w:iCs/>
        </w:rPr>
        <w:t xml:space="preserve">Random ID </w:t>
      </w:r>
      <w:r w:rsidRPr="000F7B12">
        <w:rPr>
          <w:i/>
          <w:iCs/>
          <w:color w:val="EE0000"/>
          <w:u w:val="single"/>
        </w:rPr>
        <w:t>Access</w:t>
      </w:r>
      <w:r w:rsidRPr="000F4522">
        <w:rPr>
          <w:color w:val="EE0000"/>
        </w:rPr>
        <w:t xml:space="preserve"> </w:t>
      </w:r>
      <w:r>
        <w:t xml:space="preserve">message” or </w:t>
      </w:r>
    </w:p>
    <w:p w14:paraId="68F87050" w14:textId="48632560" w:rsidR="00F07344" w:rsidRDefault="009136CE" w:rsidP="009136CE">
      <w:pPr>
        <w:pStyle w:val="CommentText"/>
        <w:numPr>
          <w:ilvl w:val="0"/>
          <w:numId w:val="34"/>
        </w:numPr>
      </w:pPr>
      <w:r>
        <w:t xml:space="preserve"> option c) “</w:t>
      </w:r>
      <w:r w:rsidRPr="000F7B12">
        <w:rPr>
          <w:i/>
          <w:iCs/>
          <w:color w:val="EE0000"/>
          <w:u w:val="single"/>
        </w:rPr>
        <w:t>Access</w:t>
      </w:r>
      <w:r w:rsidRPr="00C748F5">
        <w:rPr>
          <w:i/>
          <w:iCs/>
          <w:color w:val="EE0000"/>
          <w:u w:val="single"/>
        </w:rPr>
        <w:t xml:space="preserve"> </w:t>
      </w:r>
      <w:r w:rsidRPr="00C748F5">
        <w:rPr>
          <w:i/>
          <w:iCs/>
          <w:strike/>
          <w:color w:val="EE0000"/>
          <w:u w:val="single"/>
        </w:rPr>
        <w:t>Random</w:t>
      </w:r>
      <w:r w:rsidRPr="00C748F5">
        <w:rPr>
          <w:i/>
          <w:iCs/>
          <w:color w:val="EE0000"/>
        </w:rPr>
        <w:t xml:space="preserve"> </w:t>
      </w:r>
      <w:r w:rsidRPr="000F7B12">
        <w:rPr>
          <w:i/>
          <w:iCs/>
        </w:rPr>
        <w:t>ID</w:t>
      </w:r>
      <w:r>
        <w:t xml:space="preserve"> message”. </w:t>
      </w:r>
    </w:p>
  </w:comment>
  <w:comment w:id="1001" w:author="P_R2#130_Rappv0" w:date="2025-07-02T10:57:00Z" w:initials="">
    <w:p w14:paraId="6CF26C1E" w14:textId="77777777" w:rsidR="00C521A0" w:rsidRDefault="00411A5C">
      <w:pPr>
        <w:pStyle w:val="CommentText"/>
      </w:pPr>
      <w:r>
        <w:rPr>
          <w:rFonts w:eastAsia="DengXian"/>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w:t>
      </w:r>
      <w:proofErr w:type="gramStart"/>
      <w:r>
        <w:t>and also</w:t>
      </w:r>
      <w:proofErr w:type="gramEnd"/>
      <w:r>
        <w:t xml:space="preserve"> consider if any other bits are needed for the MAC header  </w:t>
      </w:r>
    </w:p>
    <w:p w14:paraId="3EC6ECD7" w14:textId="77777777" w:rsidR="00C521A0" w:rsidRDefault="00C521A0">
      <w:pPr>
        <w:pStyle w:val="CommentText"/>
      </w:pPr>
    </w:p>
  </w:comment>
  <w:comment w:id="1049" w:author="P_R2#130_Rappv0" w:date="2025-07-02T10:57:00Z" w:initials="">
    <w:p w14:paraId="712DDE7A" w14:textId="77777777"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CommentText"/>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 xml:space="preserve">Companies are welcome to </w:t>
      </w:r>
      <w:proofErr w:type="gramStart"/>
      <w:r>
        <w:rPr>
          <w:highlight w:val="yellow"/>
        </w:rPr>
        <w:t>check, and</w:t>
      </w:r>
      <w:proofErr w:type="gramEnd"/>
      <w:r>
        <w:rPr>
          <w:highlight w:val="yellow"/>
        </w:rPr>
        <w:t xml:space="preserve"> leave comments/different views here if any.</w:t>
      </w:r>
    </w:p>
  </w:comment>
  <w:comment w:id="1046" w:author="CATT-wanglei" w:date="2025-07-02T10:57:00Z" w:initials="CATT">
    <w:p w14:paraId="17F3BE41" w14:textId="77777777" w:rsidR="00C521A0" w:rsidRDefault="00411A5C">
      <w:pPr>
        <w:pStyle w:val="CommentText"/>
        <w:rPr>
          <w:lang w:eastAsia="zh-CN"/>
        </w:rPr>
      </w:pPr>
      <w:r>
        <w:rPr>
          <w:lang w:eastAsia="zh-CN"/>
        </w:rPr>
        <w:t>S</w:t>
      </w:r>
      <w:r>
        <w:rPr>
          <w:rFonts w:hint="eastAsia"/>
          <w:lang w:eastAsia="zh-CN"/>
        </w:rPr>
        <w:t>hare the same view with the rapporteur</w:t>
      </w:r>
    </w:p>
  </w:comment>
  <w:comment w:id="1050" w:author="OPPO - Yumin Wu" w:date="2025-07-04T18:38:00Z" w:initials="YM">
    <w:p w14:paraId="1756C0F8" w14:textId="77777777" w:rsidR="00C521A0" w:rsidRDefault="00411A5C">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80" w:author="P_R2#130_Rappv0" w:date="2025-07-02T10:57:00Z" w:initials="">
    <w:p w14:paraId="0E381490" w14:textId="77777777" w:rsidR="00C521A0" w:rsidRDefault="00411A5C">
      <w:pPr>
        <w:pStyle w:val="CommentText"/>
      </w:pPr>
      <w:bookmarkStart w:id="1081" w:name="_Hlk200721838"/>
      <w:r>
        <w:rPr>
          <w:rFonts w:eastAsia="DengXian"/>
          <w:b/>
          <w:bCs/>
          <w:color w:val="00B0F0"/>
          <w:lang w:eastAsia="zh-CN"/>
        </w:rPr>
        <w:t>Editor’s Reminder</w:t>
      </w:r>
      <w:bookmarkEnd w:id="1081"/>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CommentText"/>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107" w:author="vivo(Boubacar)" w:date="2025-07-23T09:10:00Z" w:initials="B">
    <w:p w14:paraId="3D3308DB" w14:textId="77777777" w:rsidR="00E02EB2" w:rsidRDefault="00E02EB2" w:rsidP="00E02EB2">
      <w:pPr>
        <w:pStyle w:val="CommentText"/>
        <w:rPr>
          <w:i/>
          <w:iCs/>
          <w:lang w:eastAsia="ko-KR"/>
        </w:rPr>
      </w:pPr>
      <w:r>
        <w:rPr>
          <w:rStyle w:val="CommentReferenc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w:t>
      </w:r>
      <w:proofErr w:type="gramStart"/>
      <w:r w:rsidRPr="00126020">
        <w:rPr>
          <w:lang w:eastAsia="zh-CN"/>
        </w:rPr>
        <w:t>to make</w:t>
      </w:r>
      <w:proofErr w:type="gramEnd"/>
      <w:r w:rsidRPr="00126020">
        <w:rPr>
          <w:lang w:eastAsia="zh-CN"/>
        </w:rPr>
        <w:t xml:space="preserve"> </w:t>
      </w:r>
      <w:r>
        <w:rPr>
          <w:lang w:eastAsia="zh-CN"/>
        </w:rPr>
        <w:t xml:space="preserve">it more </w:t>
      </w:r>
      <w:proofErr w:type="gramStart"/>
      <w:r>
        <w:rPr>
          <w:lang w:eastAsia="zh-CN"/>
        </w:rPr>
        <w:t>clear</w:t>
      </w:r>
      <w:proofErr w:type="gramEnd"/>
      <w:r>
        <w:rPr>
          <w:lang w:eastAsia="zh-CN"/>
        </w:rPr>
        <w:t xml:space="preserve"> usage</w:t>
      </w:r>
      <w:r w:rsidRPr="00126020">
        <w:rPr>
          <w:lang w:eastAsia="zh-CN"/>
        </w:rPr>
        <w:t xml:space="preserve"> as below:</w:t>
      </w:r>
    </w:p>
    <w:p w14:paraId="3CCE0DA9" w14:textId="69E78682" w:rsidR="00E02EB2" w:rsidRPr="00E02EB2" w:rsidRDefault="00E02EB2" w:rsidP="00E02EB2">
      <w:pPr>
        <w:pStyle w:val="CommentText"/>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CommentReferenc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117" w:author="CATT (Jianxiang)" w:date="2025-07-03T14:15:00Z" w:initials="CATT">
    <w:p w14:paraId="64762435" w14:textId="77777777" w:rsidR="00C521A0" w:rsidRDefault="00411A5C">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118" w:author="P_R2#130_Rappv1" w:date="2025-07-17T18:09:00Z" w:initials="">
    <w:p w14:paraId="7A5E7F61" w14:textId="77777777" w:rsidR="00C521A0" w:rsidRDefault="00411A5C">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already from the </w:t>
      </w:r>
      <w:proofErr w:type="gramStart"/>
      <w:r>
        <w:rPr>
          <w:lang w:eastAsia="zh-CN"/>
        </w:rPr>
        <w:t>random access</w:t>
      </w:r>
      <w:proofErr w:type="gramEnd"/>
      <w:r>
        <w:rPr>
          <w:lang w:eastAsia="zh-CN"/>
        </w:rPr>
        <w:t xml:space="preserve"> procedure? Do we still need to add more sentence here to clarify?</w:t>
      </w:r>
    </w:p>
  </w:comment>
  <w:comment w:id="1121" w:author="P_R2#130_Rappv0" w:date="2025-07-02T10:57:00Z" w:initials="">
    <w:p w14:paraId="29EC551D"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123" w:name="_Hlk200721185"/>
      <w:r>
        <w:rPr>
          <w:highlight w:val="yellow"/>
        </w:rPr>
        <w:t>value range FFS</w:t>
      </w:r>
      <w:bookmarkEnd w:id="1123"/>
    </w:p>
    <w:p w14:paraId="60DEA62A" w14:textId="77777777" w:rsidR="00C521A0" w:rsidRDefault="00411A5C">
      <w:pPr>
        <w:pStyle w:val="CommentText"/>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142" w:author="vivo(Boubacar)" w:date="2025-07-23T09:15:00Z" w:initials="B">
    <w:p w14:paraId="2E4110EB" w14:textId="77777777" w:rsidR="00E02EB2" w:rsidRDefault="00E02EB2" w:rsidP="00E02EB2">
      <w:pPr>
        <w:pStyle w:val="CommentText"/>
        <w:rPr>
          <w:lang w:eastAsia="ko-KR"/>
        </w:rPr>
      </w:pPr>
      <w:r>
        <w:rPr>
          <w:rStyle w:val="CommentReferenc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w:t>
      </w:r>
      <w:proofErr w:type="gramStart"/>
      <w:r>
        <w:rPr>
          <w:lang w:eastAsia="zh-CN"/>
        </w:rPr>
        <w:t>bits?</w:t>
      </w:r>
      <w:proofErr w:type="gramEnd"/>
      <w:r>
        <w:rPr>
          <w:lang w:eastAsia="zh-CN"/>
        </w:rPr>
        <w:t xml:space="preserve">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CommentText"/>
      </w:pPr>
      <w:r>
        <w:rPr>
          <w:lang w:eastAsia="zh-CN"/>
        </w:rPr>
        <w:t>Or am I missing something?</w:t>
      </w:r>
    </w:p>
  </w:comment>
  <w:comment w:id="1144" w:author="vivo(Boubacar)" w:date="2025-07-23T09:15:00Z" w:initials="B">
    <w:p w14:paraId="4752EE80" w14:textId="371F0095" w:rsidR="00E02EB2" w:rsidRDefault="00E02EB2">
      <w:pPr>
        <w:pStyle w:val="CommentText"/>
      </w:pPr>
      <w:r>
        <w:rPr>
          <w:rStyle w:val="CommentReference"/>
        </w:rPr>
        <w:annotationRef/>
      </w:r>
      <w:r>
        <w:rPr>
          <w:lang w:eastAsia="zh-CN"/>
        </w:rPr>
        <w:t>There is duplicated function for future extension purpose, we prefer to remove this and design future extension by one field e.g.., in the above “R” field only.</w:t>
      </w:r>
    </w:p>
  </w:comment>
  <w:comment w:id="1146" w:author="LGE " w:date="2025-07-23T16:26:00Z" w:initials="LGE">
    <w:p w14:paraId="1713A96E" w14:textId="77777777" w:rsidR="00035427" w:rsidRDefault="00035427" w:rsidP="00035427">
      <w:pPr>
        <w:pStyle w:val="CommentText"/>
      </w:pPr>
      <w:r>
        <w:rPr>
          <w:rStyle w:val="CommentReference"/>
        </w:rPr>
        <w:annotationRef/>
      </w:r>
      <w:r>
        <w:t>We consider replacing ‘device’ with ‘A-IoT MAC entity’.</w:t>
      </w:r>
    </w:p>
  </w:comment>
  <w:comment w:id="1148" w:author="P_R2#130_Rappv0" w:date="2025-07-02T10:57:00Z" w:initials="">
    <w:p w14:paraId="4D46F5E2" w14:textId="35342444"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C521A0" w:rsidRDefault="00C521A0">
      <w:pPr>
        <w:pStyle w:val="CommentText"/>
      </w:pPr>
    </w:p>
    <w:p w14:paraId="50D4F173" w14:textId="77777777" w:rsidR="00C521A0" w:rsidRDefault="00C521A0">
      <w:pPr>
        <w:pStyle w:val="CommentText"/>
      </w:pPr>
    </w:p>
  </w:comment>
  <w:comment w:id="1153" w:author="P_R2#130_Rappv0" w:date="2025-07-02T10:57:00Z" w:initials="">
    <w:p w14:paraId="77F4D219"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CommentText"/>
      </w:pPr>
      <w:r>
        <w:t xml:space="preserve">Regarding the FFS part, </w:t>
      </w:r>
      <w:r>
        <w:rPr>
          <w:highlight w:val="yellow"/>
        </w:rPr>
        <w:t>companies are welcome to input views in the questionnaire for open issue discussion (will be distribute in the reflector later).</w:t>
      </w:r>
    </w:p>
  </w:comment>
  <w:comment w:id="1180" w:author="vivo(Boubacar)" w:date="2025-07-23T09:12:00Z" w:initials="B">
    <w:p w14:paraId="4F1447EC" w14:textId="05F363CA" w:rsidR="00E02EB2" w:rsidRDefault="00E02EB2" w:rsidP="00E02EB2">
      <w:pPr>
        <w:pStyle w:val="CommentText"/>
      </w:pPr>
      <w:r>
        <w:rPr>
          <w:rStyle w:val="CommentReference"/>
        </w:rPr>
        <w:annotationRef/>
      </w:r>
      <w:r>
        <w:rPr>
          <w:lang w:eastAsia="zh-CN"/>
        </w:rPr>
        <w:t>Same comments as above.</w:t>
      </w:r>
    </w:p>
  </w:comment>
  <w:comment w:id="1186" w:author="vivo(Boubacar)" w:date="2025-07-23T09:13:00Z" w:initials="B">
    <w:p w14:paraId="3AA59396" w14:textId="6590E9A5" w:rsidR="00E02EB2" w:rsidRDefault="00E02EB2">
      <w:pPr>
        <w:pStyle w:val="CommentText"/>
      </w:pPr>
      <w:r>
        <w:rPr>
          <w:rStyle w:val="CommentReference"/>
        </w:rPr>
        <w:annotationRef/>
      </w:r>
      <w:r>
        <w:rPr>
          <w:lang w:eastAsia="zh-CN"/>
        </w:rPr>
        <w:t>Same comments as above.</w:t>
      </w:r>
    </w:p>
  </w:comment>
  <w:comment w:id="1195" w:author="LGE " w:date="2025-07-23T16:27:00Z" w:initials="LGE">
    <w:p w14:paraId="2D5CFB17" w14:textId="77777777" w:rsidR="00035427" w:rsidRDefault="00035427" w:rsidP="00035427">
      <w:pPr>
        <w:pStyle w:val="CommentText"/>
      </w:pPr>
      <w:r>
        <w:rPr>
          <w:rStyle w:val="CommentReference"/>
        </w:rPr>
        <w:annotationRef/>
      </w:r>
      <w:r>
        <w:t>We consider replacing ‘device’ with ‘A-IoT MAC entity’.</w:t>
      </w:r>
    </w:p>
  </w:comment>
  <w:comment w:id="1202" w:author="P_R2#130_Rappv0" w:date="2025-07-02T10:57:00Z" w:initials="">
    <w:p w14:paraId="4A18EC51" w14:textId="2EFAFBFD"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C521A0" w:rsidRDefault="00C521A0">
      <w:pPr>
        <w:pStyle w:val="CommentText"/>
      </w:pPr>
    </w:p>
    <w:p w14:paraId="1F0D42DF" w14:textId="77777777" w:rsidR="00C521A0" w:rsidRDefault="00C521A0">
      <w:pPr>
        <w:pStyle w:val="CommentText"/>
      </w:pPr>
    </w:p>
  </w:comment>
  <w:comment w:id="1207" w:author="CATT (Jianxiang)" w:date="2025-07-03T14:16:00Z" w:initials="CATT">
    <w:p w14:paraId="636ADF8D" w14:textId="77777777" w:rsidR="00C521A0" w:rsidRDefault="00411A5C">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CommentText"/>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xml:space="preserve">. in </w:t>
      </w:r>
      <w:proofErr w:type="gramStart"/>
      <w:r>
        <w:rPr>
          <w:rFonts w:hint="eastAsia"/>
          <w:iCs/>
          <w:lang w:eastAsia="zh-CN"/>
        </w:rPr>
        <w:t>all of</w:t>
      </w:r>
      <w:proofErr w:type="gramEnd"/>
      <w:r>
        <w:rPr>
          <w:rFonts w:hint="eastAsia"/>
          <w:iCs/>
          <w:lang w:eastAsia="zh-CN"/>
        </w:rPr>
        <w:t xml:space="preserve"> the tables?</w:t>
      </w:r>
    </w:p>
  </w:comment>
  <w:comment w:id="1208" w:author="P_R2#130_Rappv1" w:date="2025-07-17T18:11:00Z" w:initials="">
    <w:p w14:paraId="2C183F3D" w14:textId="77777777" w:rsidR="00C521A0" w:rsidRDefault="00411A5C">
      <w:pPr>
        <w:pStyle w:val="CommentText"/>
      </w:pPr>
      <w:r>
        <w:t>The consideration is that now we have some variable fields, so I try to use “</w:t>
      </w:r>
      <w:proofErr w:type="spellStart"/>
      <w:r>
        <w:t>cont</w:t>
      </w:r>
      <w:proofErr w:type="spellEnd"/>
      <w:r>
        <w:t xml:space="preserve">….” when it’s not clear how many octets this field is going to occupy. </w:t>
      </w:r>
    </w:p>
    <w:p w14:paraId="608561BC" w14:textId="77777777" w:rsidR="00C521A0" w:rsidRDefault="00411A5C">
      <w:pPr>
        <w:pStyle w:val="CommentText"/>
      </w:pPr>
      <w:r>
        <w:t>Suggestion of more beautiful way is welcome.</w:t>
      </w:r>
    </w:p>
  </w:comment>
  <w:comment w:id="1219" w:author="P_R2#130_Rappv0" w:date="2025-07-02T10:57:00Z" w:initials="">
    <w:p w14:paraId="6D60567A"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46" w:author="P_R2#130_Rappv0" w:date="2025-07-02T10:57:00Z" w:initials="">
    <w:p w14:paraId="7575FCA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83" w:author="P_R2#130_Rappv0" w:date="2025-07-02T10:57:00Z" w:initials="">
    <w:p w14:paraId="3743C9E5" w14:textId="77777777"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C521A0" w:rsidRDefault="00411A5C">
      <w:pPr>
        <w:pStyle w:val="CommentText"/>
      </w:pPr>
      <w:r>
        <w:rPr>
          <w:lang w:val="en-US"/>
        </w:rPr>
        <w:t>One bit indication is needed for each echoed random ID in Msg2 to indicate whether AS ID is present (i.e., assigned by reader) for this random ID.</w:t>
      </w:r>
    </w:p>
  </w:comment>
  <w:comment w:id="1288" w:author="Lenovo-Jing" w:date="2025-07-24T11:07:00Z" w:initials="Jing">
    <w:p w14:paraId="2E86E217" w14:textId="77777777" w:rsidR="00475AF9" w:rsidRDefault="00475AF9" w:rsidP="00475AF9">
      <w:pPr>
        <w:pStyle w:val="CommentText"/>
      </w:pPr>
      <w:r>
        <w:rPr>
          <w:rStyle w:val="CommentReference"/>
        </w:rPr>
        <w:annotationRef/>
      </w:r>
      <w:r>
        <w:t>Should be corrected to “AS ID Presence Indication” according to the definition in last paragraph</w:t>
      </w:r>
    </w:p>
  </w:comment>
  <w:comment w:id="1298" w:author="CATT-wanglei" w:date="2025-07-02T10:57:00Z" w:initials="CATT">
    <w:p w14:paraId="3BDF4610" w14:textId="0847B84E" w:rsidR="00C521A0" w:rsidRDefault="00411A5C">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99" w:author="P_R2#130_Rappv1" w:date="2025-07-17T18:14:00Z" w:initials="">
    <w:p w14:paraId="14B27531" w14:textId="77777777" w:rsidR="00C521A0" w:rsidRDefault="00411A5C">
      <w:pPr>
        <w:pStyle w:val="CommentText"/>
      </w:pPr>
      <w:r>
        <w:t xml:space="preserve">Thanks for pointing this out. </w:t>
      </w:r>
    </w:p>
  </w:comment>
  <w:comment w:id="1303" w:author="Lenovo-Jing" w:date="2025-07-24T11:07:00Z" w:initials="Jing">
    <w:p w14:paraId="2FACD2A6" w14:textId="77777777" w:rsidR="00BE5F19" w:rsidRDefault="00BE5F19" w:rsidP="00BE5F19">
      <w:pPr>
        <w:pStyle w:val="CommentText"/>
      </w:pPr>
      <w:r>
        <w:rPr>
          <w:rStyle w:val="CommentReferenc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307" w:author="ASUSTeK-Erica" w:date="2025-07-18T14:51:00Z" w:initials="EH">
    <w:p w14:paraId="63DA8406" w14:textId="713D0269" w:rsidR="00C521A0" w:rsidRDefault="00411A5C">
      <w:pPr>
        <w:pStyle w:val="CommentText"/>
        <w:rPr>
          <w:rFonts w:eastAsia="PMingLiU"/>
          <w:lang w:eastAsia="zh-TW"/>
        </w:rPr>
      </w:pPr>
      <w:r>
        <w:rPr>
          <w:rFonts w:eastAsia="PMingLiU"/>
          <w:lang w:eastAsia="zh-TW"/>
        </w:rPr>
        <w:t>Redundant.</w:t>
      </w:r>
    </w:p>
  </w:comment>
  <w:comment w:id="1308" w:author="P_R2#130_Rappv2" w:date="2025-07-18T16:54:00Z" w:initials="HW">
    <w:p w14:paraId="64A08FF5" w14:textId="77777777" w:rsidR="00C521A0" w:rsidRDefault="00411A5C">
      <w:pPr>
        <w:pStyle w:val="CommentText"/>
      </w:pPr>
      <w:r>
        <w:t>Removed. Thanks.</w:t>
      </w:r>
    </w:p>
  </w:comment>
  <w:comment w:id="1311" w:author="P_R2#130_Rappv0" w:date="2025-07-02T10:57:00Z" w:initials="">
    <w:p w14:paraId="32A12137"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16" w:author="Lenovo-Jing" w:date="2025-07-24T11:08:00Z" w:initials="Jing">
    <w:p w14:paraId="2A8F7E11" w14:textId="77777777" w:rsidR="00D32C9D" w:rsidRDefault="00D32C9D" w:rsidP="00D32C9D">
      <w:pPr>
        <w:pStyle w:val="CommentText"/>
      </w:pPr>
      <w:r>
        <w:rPr>
          <w:rStyle w:val="CommentReference"/>
        </w:rPr>
        <w:annotationRef/>
      </w:r>
      <w:r>
        <w:t xml:space="preserve">Reference to “6.2.1.4-2” is missing here. </w:t>
      </w:r>
    </w:p>
  </w:comment>
  <w:comment w:id="1322" w:author="P_R2#130_Rappv0" w:date="2025-07-02T10:57:00Z" w:initials="">
    <w:p w14:paraId="357797F4" w14:textId="7AF2910A"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136EC260" w14:textId="77777777" w:rsidR="00C521A0" w:rsidRDefault="00C521A0">
      <w:pPr>
        <w:pStyle w:val="CommentText"/>
      </w:pPr>
    </w:p>
  </w:comment>
  <w:comment w:id="1323" w:author="CATT (Jianxiang)" w:date="2025-07-02T10:57:00Z" w:initials="CATT">
    <w:p w14:paraId="1947DBB4" w14:textId="77777777" w:rsidR="00C521A0" w:rsidRDefault="00411A5C">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324" w:author="P_R2#130_Rappv1" w:date="2025-07-17T18:25:00Z" w:initials="">
    <w:p w14:paraId="0AB2F0C8" w14:textId="77777777" w:rsidR="00C521A0" w:rsidRDefault="00411A5C">
      <w:pPr>
        <w:pStyle w:val="CommentText"/>
      </w:pPr>
      <w:r>
        <w:t>I understand the agreement of future proof is for paging message. And for other message, the discussion may be triggered by company contributions.</w:t>
      </w:r>
    </w:p>
  </w:comment>
  <w:comment w:id="1344" w:author="P_R2#130_Rappv0" w:date="2025-07-02T10:57:00Z" w:initials="">
    <w:p w14:paraId="6135E721" w14:textId="77777777" w:rsidR="00C521A0" w:rsidRDefault="00411A5C">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w:t>
      </w:r>
      <w:proofErr w:type="gramStart"/>
      <w:r>
        <w:t>like</w:t>
      </w:r>
      <w:proofErr w:type="gramEnd"/>
      <w:r>
        <w:t xml:space="preserve"> how we handle RA indication in paging </w:t>
      </w:r>
      <w:proofErr w:type="gramStart"/>
      <w:r>
        <w:t>message, and</w:t>
      </w:r>
      <w:proofErr w:type="gramEnd"/>
      <w:r>
        <w:t xml:space="preserve"> should not be difficult/controversial. Thus, the CR is updated in the way of one message type, </w:t>
      </w:r>
      <w:r>
        <w:rPr>
          <w:highlight w:val="yellow"/>
        </w:rPr>
        <w:t xml:space="preserve">companies can double </w:t>
      </w:r>
      <w:proofErr w:type="gramStart"/>
      <w:r>
        <w:rPr>
          <w:highlight w:val="yellow"/>
        </w:rPr>
        <w:t>check, and</w:t>
      </w:r>
      <w:proofErr w:type="gramEnd"/>
      <w:r>
        <w:rPr>
          <w:highlight w:val="yellow"/>
        </w:rPr>
        <w:t xml:space="preserve"> leave a comment here if any concern.</w:t>
      </w:r>
    </w:p>
    <w:p w14:paraId="406D1861" w14:textId="77777777" w:rsidR="00C521A0" w:rsidRDefault="00C521A0">
      <w:pPr>
        <w:pStyle w:val="CommentText"/>
      </w:pPr>
    </w:p>
  </w:comment>
  <w:comment w:id="1343" w:author="CATT-wanglei" w:date="2025-07-02T10:57:00Z" w:initials="CATT">
    <w:p w14:paraId="24D652DC" w14:textId="77777777" w:rsidR="00C521A0" w:rsidRDefault="00411A5C">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357" w:author="P_R2#130_Rappv0" w:date="2025-07-02T10:57:00Z" w:initials="">
    <w:p w14:paraId="1462B056"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C521A0" w:rsidRDefault="00411A5C">
      <w:pPr>
        <w:pStyle w:val="ListParagraph"/>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CommentText"/>
      </w:pPr>
    </w:p>
  </w:comment>
  <w:comment w:id="1364" w:author="CATT (Jianxiang)" w:date="2025-07-02T10:57:00Z" w:initials="CATT">
    <w:p w14:paraId="22E1A5CE" w14:textId="77777777" w:rsidR="00C521A0" w:rsidRDefault="00411A5C">
      <w:pPr>
        <w:pStyle w:val="CommentText"/>
      </w:pPr>
      <w:r>
        <w:rPr>
          <w:rFonts w:hint="eastAsia"/>
          <w:lang w:eastAsia="zh-CN"/>
        </w:rPr>
        <w:t>SDU length is not required in the figure 6.2.1.4-1.</w:t>
      </w:r>
    </w:p>
  </w:comment>
  <w:comment w:id="1365" w:author="P_R2#130_Rappv1" w:date="2025-07-17T18:27:00Z" w:initials="">
    <w:p w14:paraId="5E4F8232" w14:textId="77777777" w:rsidR="00C521A0" w:rsidRDefault="00411A5C">
      <w:pPr>
        <w:pStyle w:val="CommentText"/>
      </w:pPr>
      <w:r>
        <w:t>Right. Thanks.</w:t>
      </w:r>
    </w:p>
  </w:comment>
  <w:comment w:id="1377" w:author="P_R2#130_Rappv0" w:date="2025-07-02T10:57:00Z" w:initials="">
    <w:p w14:paraId="13CE3639"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00" w:author="Lenovo-Jing" w:date="2025-07-24T11:08:00Z" w:initials="Jing">
    <w:p w14:paraId="6710A0C0" w14:textId="77777777" w:rsidR="00346991" w:rsidRDefault="00346991" w:rsidP="00346991">
      <w:pPr>
        <w:pStyle w:val="CommentText"/>
      </w:pPr>
      <w:r>
        <w:rPr>
          <w:rStyle w:val="CommentReference"/>
        </w:rPr>
        <w:annotationRef/>
      </w:r>
      <w:r>
        <w:t>Should be “6.2.1.5-1”</w:t>
      </w:r>
    </w:p>
  </w:comment>
  <w:comment w:id="1424" w:author="CATT (Jianxiang)" w:date="2025-07-02T10:57:00Z" w:initials="CATT">
    <w:p w14:paraId="77633571" w14:textId="197B82CB" w:rsidR="00C521A0" w:rsidRDefault="00411A5C">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425" w:author="P_R2#130_Rappv1" w:date="2025-07-17T18:35:00Z" w:initials="">
    <w:p w14:paraId="42948F0C" w14:textId="77777777" w:rsidR="00C521A0" w:rsidRDefault="00411A5C">
      <w:pPr>
        <w:pStyle w:val="CommentText"/>
      </w:pPr>
      <w:r>
        <w:t>Ok.</w:t>
      </w:r>
    </w:p>
  </w:comment>
  <w:comment w:id="1437" w:author="P_R2#130_Rappv0" w:date="2025-07-02T10:57:00Z" w:initials="">
    <w:p w14:paraId="3346A38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89" w:author="P_R2#130_Rappv0" w:date="2025-07-02T10:57:00Z" w:initials="">
    <w:p w14:paraId="537205D8"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490" w:name="OLE_LINK14"/>
      <w:bookmarkStart w:id="1491" w:name="OLE_LINK13"/>
      <w:r>
        <w:rPr>
          <w:rFonts w:eastAsia="DengXian"/>
          <w:lang w:eastAsia="zh-CN"/>
        </w:rPr>
        <w:t>R1-2504915</w:t>
      </w:r>
      <w:bookmarkEnd w:id="1490"/>
      <w:bookmarkEnd w:id="1491"/>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513"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pPr>
      <w:r>
        <w:rPr>
          <w:rFonts w:ascii="Times" w:eastAsia="DengXian" w:hAnsi="Times"/>
          <w:color w:val="000000"/>
          <w:szCs w:val="24"/>
        </w:rPr>
        <w:t>Use 1 bit to indicate the value of X (X=1 or X=2) time domain resource(s) for Msg1 transmission(s).</w:t>
      </w:r>
    </w:p>
  </w:comment>
  <w:comment w:id="1536" w:author="P_R2#130_Rappv0" w:date="2025-07-02T10:57:00Z" w:initials="">
    <w:p w14:paraId="76A1334C" w14:textId="77777777" w:rsidR="00C521A0" w:rsidRDefault="00411A5C">
      <w:r>
        <w:rPr>
          <w:highlight w:val="green"/>
        </w:rPr>
        <w:t>Agreement</w:t>
      </w:r>
    </w:p>
    <w:p w14:paraId="2139ECE9" w14:textId="77777777" w:rsidR="00C521A0" w:rsidRDefault="00411A5C">
      <w:pPr>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Pr>
          <w:rFonts w:ascii="Times" w:eastAsia="Malgun Gothic" w:hAnsi="Times" w:cs="Times"/>
          <w:i/>
          <w:iCs/>
        </w:rPr>
        <w:t>[</w:t>
      </w:r>
      <w:proofErr w:type="gramEnd"/>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C521A0" w:rsidRDefault="00C521A0">
      <w:pPr>
        <w:pStyle w:val="CommentText"/>
      </w:pPr>
    </w:p>
  </w:comment>
  <w:comment w:id="1625" w:author="P_R2#130_Rappv0" w:date="2025-07-02T10:57:00Z" w:initials="">
    <w:p w14:paraId="1FC8440E" w14:textId="77777777" w:rsidR="00C521A0" w:rsidRDefault="00411A5C">
      <w:pPr>
        <w:pStyle w:val="CommentText"/>
        <w:rPr>
          <w:rFonts w:eastAsia="Malgun Gothic"/>
          <w:iCs/>
        </w:rPr>
      </w:pPr>
      <w:r>
        <w:rPr>
          <w:highlight w:val="green"/>
        </w:rPr>
        <w:t>Agreement</w:t>
      </w:r>
    </w:p>
    <w:p w14:paraId="60E78F3F" w14:textId="77777777" w:rsidR="00C521A0" w:rsidRDefault="00411A5C">
      <w:pPr>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8" w:left="40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8" w:left="40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203" w:left="846"/>
        <w:rPr>
          <w:rFonts w:eastAsia="Malgun Gothic" w:cs="Times"/>
          <w:b/>
          <w:bCs/>
          <w:iCs/>
        </w:rPr>
      </w:pPr>
      <w:r>
        <w:rPr>
          <w:rFonts w:eastAsia="DengXian" w:cs="Times"/>
          <w:color w:val="FF0000"/>
        </w:rPr>
        <w:t>note: the set of R values could be signalled using a bitmap</w:t>
      </w:r>
    </w:p>
    <w:p w14:paraId="241B035D" w14:textId="77777777" w:rsidR="00C521A0" w:rsidRDefault="00411A5C">
      <w:pPr>
        <w:pStyle w:val="CommentText"/>
      </w:pPr>
      <w:r>
        <w:rPr>
          <w:rFonts w:eastAsia="DengXian"/>
        </w:rPr>
        <w:t>The detailed signalling design is left to RAN2.</w:t>
      </w:r>
    </w:p>
  </w:comment>
  <w:comment w:id="1636" w:author="Lenovo-Jing" w:date="2025-07-24T11:09:00Z" w:initials="Jing">
    <w:p w14:paraId="19970371" w14:textId="77777777" w:rsidR="00E45104" w:rsidRDefault="00E45104" w:rsidP="00E45104">
      <w:pPr>
        <w:pStyle w:val="CommentText"/>
      </w:pPr>
      <w:r>
        <w:rPr>
          <w:rStyle w:val="CommentReference"/>
        </w:rPr>
        <w:annotationRef/>
      </w:r>
      <w:r>
        <w:rPr>
          <w:lang w:val="en-US"/>
        </w:rPr>
        <w:t>Should be ‘CFA’</w:t>
      </w:r>
    </w:p>
  </w:comment>
  <w:comment w:id="1646"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rPr>
          <w:rFonts w:eastAsia="Malgun Gothic"/>
          <w:iCs/>
          <w:lang w:eastAsia="zh-CN"/>
        </w:rPr>
      </w:pPr>
      <w:r>
        <w:rPr>
          <w:rFonts w:eastAsia="DengXian"/>
          <w:iCs/>
          <w:color w:val="FF0000"/>
          <w:lang w:eastAsia="zh-CN"/>
        </w:rPr>
        <w:t>note: the set of R values could be signalled using a bitmap</w:t>
      </w:r>
    </w:p>
    <w:p w14:paraId="650E37C3" w14:textId="77777777" w:rsidR="00C521A0" w:rsidRDefault="00411A5C">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DengXian"/>
          <w:iCs/>
          <w:lang w:eastAsia="zh-CN"/>
        </w:rPr>
        <w:t>is left to RAN2.</w:t>
      </w:r>
    </w:p>
    <w:p w14:paraId="6D7E1ADD" w14:textId="77777777" w:rsidR="00C521A0" w:rsidRDefault="00411A5C">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C521A0" w:rsidRDefault="00411A5C">
      <w:pPr>
        <w:pStyle w:val="CommentText"/>
      </w:pPr>
      <w:r>
        <w:rPr>
          <w:rFonts w:eastAsia="DengXian"/>
          <w:iCs/>
          <w:lang w:eastAsia="zh-CN"/>
        </w:rPr>
        <w:t>The detailed signalling design is left to RAN2.</w:t>
      </w:r>
    </w:p>
  </w:comment>
  <w:comment w:id="1742"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42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C521A0" w:rsidRDefault="00C521A0">
      <w:pPr>
        <w:pStyle w:val="CommentText"/>
      </w:pPr>
    </w:p>
  </w:comment>
  <w:comment w:id="1759"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42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42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C521A0" w:rsidRDefault="00C521A0">
      <w:pPr>
        <w:pStyle w:val="CommentText"/>
      </w:pPr>
    </w:p>
  </w:comment>
  <w:comment w:id="1778"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CommentText"/>
      </w:pPr>
    </w:p>
  </w:comment>
  <w:comment w:id="1871"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C521A0" w:rsidRDefault="00411A5C">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ong preamble/</w:t>
      </w:r>
      <w:proofErr w:type="spellStart"/>
      <w:r>
        <w:rPr>
          <w:rFonts w:ascii="Times" w:eastAsia="Batang" w:hAnsi="Times" w:cs="Times"/>
          <w:color w:val="FF0000"/>
          <w:lang w:eastAsia="zh-CN"/>
        </w:rPr>
        <w:t>midamble</w:t>
      </w:r>
      <w:proofErr w:type="spellEnd"/>
    </w:p>
    <w:p w14:paraId="21F1DBEC" w14:textId="77777777" w:rsidR="00C521A0" w:rsidRDefault="00C521A0">
      <w:pPr>
        <w:pStyle w:val="CommentText"/>
      </w:pPr>
    </w:p>
  </w:comment>
  <w:comment w:id="1896"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C521A0" w:rsidRDefault="00411A5C">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C521A0" w:rsidRDefault="00411A5C">
      <w:pPr>
        <w:pStyle w:val="CommentText"/>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1918"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C521A0" w:rsidRDefault="00C521A0">
      <w:pPr>
        <w:adjustRightInd w:val="0"/>
        <w:snapToGrid w:val="0"/>
        <w:rPr>
          <w:rFonts w:eastAsia="DengXian"/>
          <w:bCs/>
          <w:lang w:val="en-US" w:eastAsia="zh-CN"/>
        </w:rPr>
      </w:pPr>
    </w:p>
    <w:p w14:paraId="6CF5AAAA" w14:textId="77777777" w:rsidR="00C521A0" w:rsidRDefault="00411A5C">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C521A0" w:rsidRDefault="00411A5C">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CommentText"/>
      </w:pPr>
    </w:p>
  </w:comment>
  <w:comment w:id="1946" w:author="vivo(Boubacar)" w:date="2025-07-10T17:34:00Z" w:initials="B">
    <w:p w14:paraId="41414375" w14:textId="77777777" w:rsidR="00C521A0" w:rsidRDefault="00411A5C">
      <w:pPr>
        <w:pStyle w:val="CommentText"/>
        <w:rPr>
          <w:lang w:eastAsia="zh-CN"/>
        </w:rPr>
      </w:pPr>
      <w:r>
        <w:rPr>
          <w:rFonts w:hint="eastAsia"/>
          <w:lang w:eastAsia="zh-CN"/>
        </w:rPr>
        <w:t>6</w:t>
      </w:r>
      <w:r>
        <w:rPr>
          <w:lang w:eastAsia="zh-CN"/>
        </w:rPr>
        <w:t>?</w:t>
      </w:r>
    </w:p>
  </w:comment>
  <w:comment w:id="1947" w:author="P_R2#130_Rappv1" w:date="2025-07-17T18:35:00Z" w:initials="">
    <w:p w14:paraId="4E0601A4" w14:textId="77777777" w:rsidR="00C521A0" w:rsidRDefault="00411A5C">
      <w:pPr>
        <w:pStyle w:val="CommentText"/>
      </w:pPr>
      <w:r>
        <w:t>Yes.</w:t>
      </w:r>
    </w:p>
  </w:comment>
  <w:comment w:id="2184" w:author="ASUSTeK-Erica" w:date="2025-07-18T14:52:00Z" w:initials="EH">
    <w:p w14:paraId="18551546" w14:textId="77777777" w:rsidR="00C521A0" w:rsidRDefault="00411A5C">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188" w:author="vivo(Boubacar)" w:date="2025-07-10T17:32:00Z" w:initials="B">
    <w:p w14:paraId="7164716B" w14:textId="77777777" w:rsidR="00C521A0" w:rsidRDefault="00411A5C">
      <w:pPr>
        <w:pStyle w:val="CommentText"/>
      </w:pPr>
      <w:r>
        <w:rPr>
          <w:lang w:eastAsia="zh-CN"/>
        </w:rPr>
        <w:t xml:space="preserve">Editorial: “…more </w:t>
      </w:r>
      <w:r>
        <w:rPr>
          <w:color w:val="FF0000"/>
          <w:lang w:eastAsia="zh-CN"/>
        </w:rPr>
        <w:t xml:space="preserve">upper layer </w:t>
      </w:r>
      <w:r>
        <w:rPr>
          <w:lang w:eastAsia="zh-CN"/>
        </w:rPr>
        <w:t>data…”</w:t>
      </w:r>
    </w:p>
  </w:comment>
  <w:comment w:id="2189" w:author="P_R2#130_Rappv1" w:date="2025-07-17T19:12:00Z" w:initials="">
    <w:p w14:paraId="4D5A8A76" w14:textId="77777777" w:rsidR="00C521A0" w:rsidRDefault="00411A5C">
      <w:pPr>
        <w:pStyle w:val="CommentText"/>
      </w:pPr>
      <w:r>
        <w:t>Ok.</w:t>
      </w:r>
    </w:p>
  </w:comment>
  <w:comment w:id="2211" w:author="P_R2#130_Rappv0" w:date="2025-07-02T10:57:00Z" w:initials="">
    <w:p w14:paraId="125B9647"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C521A0" w:rsidRDefault="00C521A0">
      <w:pPr>
        <w:pStyle w:val="CommentText"/>
      </w:pPr>
    </w:p>
  </w:comment>
  <w:comment w:id="2221" w:author="Lenovo-Jing" w:date="2025-07-24T11:10:00Z" w:initials="Jing">
    <w:p w14:paraId="4A271A65" w14:textId="77777777" w:rsidR="009C20C4" w:rsidRDefault="009C20C4" w:rsidP="009C20C4">
      <w:pPr>
        <w:pStyle w:val="CommentText"/>
      </w:pPr>
      <w:r>
        <w:rPr>
          <w:rStyle w:val="CommentReference"/>
        </w:rPr>
        <w:annotationRef/>
      </w:r>
      <w:r>
        <w:t xml:space="preserve">Figure 6.2.2.2-1 needs to be updated to match with the 1-bit More Data Indication field and 7-bits SDU length </w:t>
      </w:r>
      <w:proofErr w:type="gramStart"/>
      <w:r>
        <w:t>fiel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0"/>
  <w15:commentEx w15:paraId="4766F8E1" w15:paraIdParent="4CD67735" w15:done="0"/>
  <w15:commentEx w15:paraId="0990ACC2" w15:done="0"/>
  <w15:commentEx w15:paraId="00143FB3" w15:done="0"/>
  <w15:commentEx w15:paraId="0BBB47DF" w15:paraIdParent="00143FB3" w15:done="0"/>
  <w15:commentEx w15:paraId="3AAD6DBC" w15:done="0"/>
  <w15:commentEx w15:paraId="3A67B0C8" w15:done="0"/>
  <w15:commentEx w15:paraId="2E19B310" w15:paraIdParent="3A67B0C8" w15:done="0"/>
  <w15:commentEx w15:paraId="74E0064E" w15:done="0"/>
  <w15:commentEx w15:paraId="3DFAB596" w15:done="0"/>
  <w15:commentEx w15:paraId="30B73905" w15:done="0"/>
  <w15:commentEx w15:paraId="1CBF6032" w15:done="0"/>
  <w15:commentEx w15:paraId="4F15A969" w15:paraIdParent="1CBF6032" w15:done="0"/>
  <w15:commentEx w15:paraId="4F63CB2D" w15:done="0"/>
  <w15:commentEx w15:paraId="08BEDAF7" w15:done="0"/>
  <w15:commentEx w15:paraId="6B50F748" w15:done="0"/>
  <w15:commentEx w15:paraId="2D7E3243" w15:paraIdParent="6B50F748" w15:done="0"/>
  <w15:commentEx w15:paraId="76697628"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73E998C0" w15:done="0"/>
  <w15:commentEx w15:paraId="4C33099A" w15:done="0"/>
  <w15:commentEx w15:paraId="56F552C6" w15:paraIdParent="4C33099A" w15:done="0"/>
  <w15:commentEx w15:paraId="12B8E32D"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E9D7C6A" w15:done="0"/>
  <w15:commentEx w15:paraId="318D7381" w15:done="0"/>
  <w15:commentEx w15:paraId="219621B1" w15:done="0"/>
  <w15:commentEx w15:paraId="2C793541" w15:done="0"/>
  <w15:commentEx w15:paraId="0CCBF21B" w15:done="0"/>
  <w15:commentEx w15:paraId="6C85A625" w15:done="0"/>
  <w15:commentEx w15:paraId="264E7349" w15:done="0"/>
  <w15:commentEx w15:paraId="07FB012E" w15:done="0"/>
  <w15:commentEx w15:paraId="2FAA3D56" w15:paraIdParent="07FB012E" w15:done="0"/>
  <w15:commentEx w15:paraId="0FD1C9EF" w15:done="0"/>
  <w15:commentEx w15:paraId="754F0096" w15:done="0"/>
  <w15:commentEx w15:paraId="47D4AEF7" w15:done="0"/>
  <w15:commentEx w15:paraId="1EB09CDD" w15:paraIdParent="47D4AEF7" w15:done="0"/>
  <w15:commentEx w15:paraId="45A4C4F4"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4B32BFFA" w15:done="0"/>
  <w15:commentEx w15:paraId="587309B8" w15:done="0"/>
  <w15:commentEx w15:paraId="3C7BEFF9"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03EDD92E" w15:done="0"/>
  <w15:commentEx w15:paraId="7B79C527" w15:done="0"/>
  <w15:commentEx w15:paraId="509228A5" w15:done="0"/>
  <w15:commentEx w15:paraId="6CA2805E" w15:done="0"/>
  <w15:commentEx w15:paraId="68F87050" w15:done="0"/>
  <w15:commentEx w15:paraId="3EC6ECD7" w15:done="0"/>
  <w15:commentEx w15:paraId="524FCF51" w15:done="0"/>
  <w15:commentEx w15:paraId="17F3BE41" w15:done="0"/>
  <w15:commentEx w15:paraId="1756C0F8" w15:done="0"/>
  <w15:commentEx w15:paraId="3E54F821" w15:done="0"/>
  <w15:commentEx w15:paraId="3CCE0DA9" w15:done="0"/>
  <w15:commentEx w15:paraId="64762435" w15:done="0"/>
  <w15:commentEx w15:paraId="7A5E7F61" w15:paraIdParent="64762435" w15:done="0"/>
  <w15:commentEx w15:paraId="60DEA62A" w15:done="0"/>
  <w15:commentEx w15:paraId="3E55113D" w15:done="0"/>
  <w15:commentEx w15:paraId="4752EE80" w15:done="0"/>
  <w15:commentEx w15:paraId="1713A96E" w15:done="0"/>
  <w15:commentEx w15:paraId="50D4F173" w15:done="0"/>
  <w15:commentEx w15:paraId="4D7A8724" w15:done="0"/>
  <w15:commentEx w15:paraId="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2E86E217" w15:done="0"/>
  <w15:commentEx w15:paraId="3BDF4610" w15:done="0"/>
  <w15:commentEx w15:paraId="14B27531" w15:paraIdParent="3BDF4610" w15:done="0"/>
  <w15:commentEx w15:paraId="2FACD2A6" w15:done="0"/>
  <w15:commentEx w15:paraId="63DA8406" w15:done="0"/>
  <w15:commentEx w15:paraId="64A08FF5" w15:paraIdParent="63DA8406" w15:done="0"/>
  <w15:commentEx w15:paraId="32A12137" w15:done="0"/>
  <w15:commentEx w15:paraId="2A8F7E11"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Ex w15:paraId="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24CA9B" w16cex:dateUtc="2025-07-24T14:32:00Z"/>
  <w16cex:commentExtensible w16cex:durableId="378CAA91" w16cex:dateUtc="2025-07-24T01:54:00Z"/>
  <w16cex:commentExtensible w16cex:durableId="64A4C6DD" w16cex:dateUtc="2025-07-24T01:55:00Z"/>
  <w16cex:commentExtensible w16cex:durableId="5F2B8EB3" w16cex:dateUtc="2025-07-23T07:20:00Z"/>
  <w16cex:commentExtensible w16cex:durableId="4AF799D3" w16cex:dateUtc="2025-07-24T22:44:00Z"/>
  <w16cex:commentExtensible w16cex:durableId="02F8FD29" w16cex:dateUtc="2025-07-24T22:50:00Z"/>
  <w16cex:commentExtensible w16cex:durableId="5AB2C46C" w16cex:dateUtc="2025-07-23T07:21:00Z"/>
  <w16cex:commentExtensible w16cex:durableId="0B89E3F7" w16cex:dateUtc="2025-07-24T22:45:00Z"/>
  <w16cex:commentExtensible w16cex:durableId="3BCB86F6" w16cex:dateUtc="2025-07-24T22:54:00Z"/>
  <w16cex:commentExtensible w16cex:durableId="0162056A" w16cex:dateUtc="2025-07-23T07:22:00Z"/>
  <w16cex:commentExtensible w16cex:durableId="541AD54B" w16cex:dateUtc="2025-07-24T03:03:00Z"/>
  <w16cex:commentExtensible w16cex:durableId="45F26651" w16cex:dateUtc="2025-07-24T23:01:00Z"/>
  <w16cex:commentExtensible w16cex:durableId="358E8478" w16cex:dateUtc="2025-07-24T23:02:00Z"/>
  <w16cex:commentExtensible w16cex:durableId="6617F6A6" w16cex:dateUtc="2025-07-24T23:17:00Z"/>
  <w16cex:commentExtensible w16cex:durableId="28172BD8" w16cex:dateUtc="2025-07-23T07:24:00Z"/>
  <w16cex:commentExtensible w16cex:durableId="42834318" w16cex:dateUtc="2025-07-24T23:21:00Z"/>
  <w16cex:commentExtensible w16cex:durableId="39911CCB" w16cex:dateUtc="2025-07-24T23:22:00Z"/>
  <w16cex:commentExtensible w16cex:durableId="7D98E494" w16cex:dateUtc="2025-07-24T03:04:00Z"/>
  <w16cex:commentExtensible w16cex:durableId="78AB39A1" w16cex:dateUtc="2025-07-24T03:05:00Z"/>
  <w16cex:commentExtensible w16cex:durableId="11E7F367" w16cex:dateUtc="2025-07-24T03:05:00Z"/>
  <w16cex:commentExtensible w16cex:durableId="7E1ED228" w16cex:dateUtc="2025-07-24T23:34:00Z"/>
  <w16cex:commentExtensible w16cex:durableId="65A4C7BB" w16cex:dateUtc="2025-07-23T07:25:00Z"/>
  <w16cex:commentExtensible w16cex:durableId="1E32458F" w16cex:dateUtc="2025-07-24T23:38:00Z"/>
  <w16cex:commentExtensible w16cex:durableId="2C2B24D0" w16cex:dateUtc="2025-07-23T01:07:00Z"/>
  <w16cex:commentExtensible w16cex:durableId="18B29531" w16cex:dateUtc="2025-07-24T23:41:00Z"/>
  <w16cex:commentExtensible w16cex:durableId="2C2B259B" w16cex:dateUtc="2025-07-23T01:10:00Z"/>
  <w16cex:commentExtensible w16cex:durableId="2C2B26AF" w16cex:dateUtc="2025-07-23T01:15:00Z"/>
  <w16cex:commentExtensible w16cex:durableId="2C2B26BB" w16cex:dateUtc="2025-07-23T01:15:00Z"/>
  <w16cex:commentExtensible w16cex:durableId="3E6E945A" w16cex:dateUtc="2025-07-23T07:26:00Z"/>
  <w16cex:commentExtensible w16cex:durableId="2C2B2615" w16cex:dateUtc="2025-07-23T01:12:00Z"/>
  <w16cex:commentExtensible w16cex:durableId="2C2B264D" w16cex:dateUtc="2025-07-23T01:13:00Z"/>
  <w16cex:commentExtensible w16cex:durableId="0B792548" w16cex:dateUtc="2025-07-23T07:27:00Z"/>
  <w16cex:commentExtensible w16cex:durableId="67C4F1F7" w16cex:dateUtc="2025-07-24T03:07:00Z"/>
  <w16cex:commentExtensible w16cex:durableId="155E8A1C" w16cex:dateUtc="2025-07-24T03:07:00Z"/>
  <w16cex:commentExtensible w16cex:durableId="23A07975" w16cex:dateUtc="2025-07-24T03:08:00Z"/>
  <w16cex:commentExtensible w16cex:durableId="6BC838F6" w16cex:dateUtc="2025-07-24T03:08:00Z"/>
  <w16cex:commentExtensible w16cex:durableId="5CAA965B" w16cex:dateUtc="2025-07-24T03:09:00Z"/>
  <w16cex:commentExtensible w16cex:durableId="7248D0EC" w16cex:dateUtc="2025-07-24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990ACC2" w16cid:durableId="5224CA9B"/>
  <w16cid:commentId w16cid:paraId="00143FB3" w16cid:durableId="2C2B23F7"/>
  <w16cid:commentId w16cid:paraId="0BBB47DF" w16cid:durableId="2C2B23F8"/>
  <w16cid:commentId w16cid:paraId="3AAD6DBC" w16cid:durableId="378CAA91"/>
  <w16cid:commentId w16cid:paraId="3A67B0C8" w16cid:durableId="2C2B23F9"/>
  <w16cid:commentId w16cid:paraId="2E19B310" w16cid:durableId="2C2B23FA"/>
  <w16cid:commentId w16cid:paraId="74E0064E" w16cid:durableId="2C2B23FB"/>
  <w16cid:commentId w16cid:paraId="3DFAB596" w16cid:durableId="64A4C6DD"/>
  <w16cid:commentId w16cid:paraId="30B73905" w16cid:durableId="5F2B8EB3"/>
  <w16cid:commentId w16cid:paraId="1CBF6032" w16cid:durableId="2C2B23FC"/>
  <w16cid:commentId w16cid:paraId="4F15A969" w16cid:durableId="2C2B23FD"/>
  <w16cid:commentId w16cid:paraId="4F63CB2D" w16cid:durableId="4AF799D3"/>
  <w16cid:commentId w16cid:paraId="08BEDAF7" w16cid:durableId="02F8FD29"/>
  <w16cid:commentId w16cid:paraId="6B50F748" w16cid:durableId="5AB2C46C"/>
  <w16cid:commentId w16cid:paraId="2D7E3243" w16cid:durableId="0B89E3F7"/>
  <w16cid:commentId w16cid:paraId="76697628" w16cid:durableId="3BCB86F6"/>
  <w16cid:commentId w16cid:paraId="12658AE2" w16cid:durableId="2C2B23FE"/>
  <w16cid:commentId w16cid:paraId="29F82130" w16cid:durableId="2C2B23FF"/>
  <w16cid:commentId w16cid:paraId="43008EBE" w16cid:durableId="2C2B2400"/>
  <w16cid:commentId w16cid:paraId="4D77C378" w16cid:durableId="2C2B2401"/>
  <w16cid:commentId w16cid:paraId="4466C196" w16cid:durableId="2C2B2402"/>
  <w16cid:commentId w16cid:paraId="47099EEF" w16cid:durableId="2C2B2403"/>
  <w16cid:commentId w16cid:paraId="73E998C0" w16cid:durableId="0162056A"/>
  <w16cid:commentId w16cid:paraId="4C33099A" w16cid:durableId="541AD54B"/>
  <w16cid:commentId w16cid:paraId="56F552C6" w16cid:durableId="45F26651"/>
  <w16cid:commentId w16cid:paraId="12B8E32D" w16cid:durableId="358E8478"/>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E9D7C6A" w16cid:durableId="6617F6A6"/>
  <w16cid:commentId w16cid:paraId="318D7381" w16cid:durableId="2C2B240F"/>
  <w16cid:commentId w16cid:paraId="219621B1" w16cid:durableId="28172BD8"/>
  <w16cid:commentId w16cid:paraId="2C793541" w16cid:durableId="42834318"/>
  <w16cid:commentId w16cid:paraId="0CCBF21B" w16cid:durableId="39911CCB"/>
  <w16cid:commentId w16cid:paraId="6C85A625" w16cid:durableId="2C2B2410"/>
  <w16cid:commentId w16cid:paraId="264E7349" w16cid:durableId="2C2B2411"/>
  <w16cid:commentId w16cid:paraId="07FB012E" w16cid:durableId="2C2B2412"/>
  <w16cid:commentId w16cid:paraId="2FAA3D56" w16cid:durableId="2C2B2413"/>
  <w16cid:commentId w16cid:paraId="0FD1C9EF" w16cid:durableId="7D98E494"/>
  <w16cid:commentId w16cid:paraId="754F0096" w16cid:durableId="2C2B2414"/>
  <w16cid:commentId w16cid:paraId="47D4AEF7" w16cid:durableId="2C2B2415"/>
  <w16cid:commentId w16cid:paraId="1EB09CDD" w16cid:durableId="2C2B2416"/>
  <w16cid:commentId w16cid:paraId="45A4C4F4" w16cid:durableId="78AB39A1"/>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4B32BFFA" w16cid:durableId="11E7F367"/>
  <w16cid:commentId w16cid:paraId="587309B8" w16cid:durableId="2C2B241C"/>
  <w16cid:commentId w16cid:paraId="3C7BEFF9" w16cid:durableId="7E1ED228"/>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65F8C249" w16cid:durableId="2C2B2423"/>
  <w16cid:commentId w16cid:paraId="21353278" w16cid:durableId="2C2B2424"/>
  <w16cid:commentId w16cid:paraId="7985D8ED" w16cid:durableId="2C2B2425"/>
  <w16cid:commentId w16cid:paraId="08E0780D" w16cid:durableId="2C2B2426"/>
  <w16cid:commentId w16cid:paraId="2FA7E43B" w16cid:durableId="2C2B2427"/>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03EDD92E" w16cid:durableId="2C2B2430"/>
  <w16cid:commentId w16cid:paraId="7B79C527" w16cid:durableId="1E32458F"/>
  <w16cid:commentId w16cid:paraId="509228A5" w16cid:durableId="2C2B24D0"/>
  <w16cid:commentId w16cid:paraId="6CA2805E" w16cid:durableId="2C2B2431"/>
  <w16cid:commentId w16cid:paraId="68F87050" w16cid:durableId="18B29531"/>
  <w16cid:commentId w16cid:paraId="3EC6ECD7" w16cid:durableId="2C2B2432"/>
  <w16cid:commentId w16cid:paraId="524FCF51" w16cid:durableId="2C2B2433"/>
  <w16cid:commentId w16cid:paraId="17F3BE41" w16cid:durableId="2C2B2434"/>
  <w16cid:commentId w16cid:paraId="1756C0F8" w16cid:durableId="2C2B2435"/>
  <w16cid:commentId w16cid:paraId="3E54F821" w16cid:durableId="2C2B2436"/>
  <w16cid:commentId w16cid:paraId="3CCE0DA9" w16cid:durableId="2C2B259B"/>
  <w16cid:commentId w16cid:paraId="64762435" w16cid:durableId="2C2B2437"/>
  <w16cid:commentId w16cid:paraId="7A5E7F61" w16cid:durableId="2C2B2438"/>
  <w16cid:commentId w16cid:paraId="60DEA62A" w16cid:durableId="2C2B2439"/>
  <w16cid:commentId w16cid:paraId="3E55113D" w16cid:durableId="2C2B26AF"/>
  <w16cid:commentId w16cid:paraId="4752EE80" w16cid:durableId="2C2B26BB"/>
  <w16cid:commentId w16cid:paraId="1713A96E" w16cid:durableId="3E6E945A"/>
  <w16cid:commentId w16cid:paraId="50D4F173" w16cid:durableId="2C2B243A"/>
  <w16cid:commentId w16cid:paraId="4D7A8724" w16cid:durableId="2C2B243B"/>
  <w16cid:commentId w16cid:paraId="4F1447EC" w16cid:durableId="2C2B2615"/>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2E86E217" w16cid:durableId="67C4F1F7"/>
  <w16cid:commentId w16cid:paraId="3BDF4610" w16cid:durableId="2C2B2442"/>
  <w16cid:commentId w16cid:paraId="14B27531" w16cid:durableId="2C2B2443"/>
  <w16cid:commentId w16cid:paraId="2FACD2A6" w16cid:durableId="155E8A1C"/>
  <w16cid:commentId w16cid:paraId="63DA8406" w16cid:durableId="2C2B2444"/>
  <w16cid:commentId w16cid:paraId="64A08FF5" w16cid:durableId="2C2B2445"/>
  <w16cid:commentId w16cid:paraId="32A12137" w16cid:durableId="2C2B2446"/>
  <w16cid:commentId w16cid:paraId="2A8F7E11" w16cid:durableId="23A07975"/>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F040FE" w14:textId="77777777" w:rsidR="00912508" w:rsidRDefault="00912508">
      <w:pPr>
        <w:spacing w:after="0"/>
      </w:pPr>
      <w:r>
        <w:separator/>
      </w:r>
    </w:p>
  </w:endnote>
  <w:endnote w:type="continuationSeparator" w:id="0">
    <w:p w14:paraId="1128D7FB" w14:textId="77777777" w:rsidR="00912508" w:rsidRDefault="0091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3FD564" w14:textId="77777777" w:rsidR="00912508" w:rsidRDefault="00912508">
      <w:pPr>
        <w:spacing w:after="0"/>
      </w:pPr>
      <w:r>
        <w:separator/>
      </w:r>
    </w:p>
  </w:footnote>
  <w:footnote w:type="continuationSeparator" w:id="0">
    <w:p w14:paraId="5B1327BD" w14:textId="77777777" w:rsidR="00912508" w:rsidRDefault="009125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BEF012C"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36CE">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5B356376"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36CE">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3"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5"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8"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0"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3"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7"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406195839">
    <w:abstractNumId w:val="4"/>
  </w:num>
  <w:num w:numId="2" w16cid:durableId="514226152">
    <w:abstractNumId w:val="6"/>
  </w:num>
  <w:num w:numId="3" w16cid:durableId="429853630">
    <w:abstractNumId w:val="9"/>
  </w:num>
  <w:num w:numId="4" w16cid:durableId="1448087668">
    <w:abstractNumId w:val="10"/>
  </w:num>
  <w:num w:numId="5" w16cid:durableId="1227451227">
    <w:abstractNumId w:val="7"/>
  </w:num>
  <w:num w:numId="6" w16cid:durableId="1283728302">
    <w:abstractNumId w:val="3"/>
  </w:num>
  <w:num w:numId="7" w16cid:durableId="1919438261">
    <w:abstractNumId w:val="8"/>
  </w:num>
  <w:num w:numId="8" w16cid:durableId="1458836438">
    <w:abstractNumId w:val="5"/>
  </w:num>
  <w:num w:numId="9" w16cid:durableId="118689618">
    <w:abstractNumId w:val="2"/>
  </w:num>
  <w:num w:numId="10" w16cid:durableId="1589726046">
    <w:abstractNumId w:val="1"/>
  </w:num>
  <w:num w:numId="11" w16cid:durableId="1517647031">
    <w:abstractNumId w:val="34"/>
  </w:num>
  <w:num w:numId="12" w16cid:durableId="56438406">
    <w:abstractNumId w:val="30"/>
  </w:num>
  <w:num w:numId="13" w16cid:durableId="1494102350">
    <w:abstractNumId w:val="22"/>
  </w:num>
  <w:num w:numId="14" w16cid:durableId="18238893">
    <w:abstractNumId w:val="38"/>
  </w:num>
  <w:num w:numId="15" w16cid:durableId="1781803769">
    <w:abstractNumId w:val="17"/>
  </w:num>
  <w:num w:numId="16" w16cid:durableId="396904051">
    <w:abstractNumId w:val="23"/>
  </w:num>
  <w:num w:numId="17" w16cid:durableId="145242268">
    <w:abstractNumId w:val="39"/>
  </w:num>
  <w:num w:numId="18" w16cid:durableId="2044284003">
    <w:abstractNumId w:val="36"/>
  </w:num>
  <w:num w:numId="19" w16cid:durableId="1938440164">
    <w:abstractNumId w:val="11"/>
  </w:num>
  <w:num w:numId="20" w16cid:durableId="416560454">
    <w:abstractNumId w:val="16"/>
  </w:num>
  <w:num w:numId="21" w16cid:durableId="1470324587">
    <w:abstractNumId w:val="20"/>
  </w:num>
  <w:num w:numId="22" w16cid:durableId="1227423922">
    <w:abstractNumId w:val="26"/>
  </w:num>
  <w:num w:numId="23" w16cid:durableId="74480675">
    <w:abstractNumId w:val="32"/>
  </w:num>
  <w:num w:numId="24" w16cid:durableId="259993911">
    <w:abstractNumId w:val="27"/>
  </w:num>
  <w:num w:numId="25" w16cid:durableId="1452287728">
    <w:abstractNumId w:val="37"/>
  </w:num>
  <w:num w:numId="26" w16cid:durableId="590702963">
    <w:abstractNumId w:val="29"/>
  </w:num>
  <w:num w:numId="27" w16cid:durableId="809131329">
    <w:abstractNumId w:val="14"/>
  </w:num>
  <w:num w:numId="28" w16cid:durableId="1109008819">
    <w:abstractNumId w:val="13"/>
  </w:num>
  <w:num w:numId="29" w16cid:durableId="304238443">
    <w:abstractNumId w:val="12"/>
  </w:num>
  <w:num w:numId="30" w16cid:durableId="1128743874">
    <w:abstractNumId w:val="24"/>
  </w:num>
  <w:num w:numId="31" w16cid:durableId="22170918">
    <w:abstractNumId w:val="18"/>
  </w:num>
  <w:num w:numId="32" w16cid:durableId="190388696">
    <w:abstractNumId w:val="19"/>
  </w:num>
  <w:num w:numId="33" w16cid:durableId="1325621745">
    <w:abstractNumId w:val="33"/>
  </w:num>
  <w:num w:numId="34" w16cid:durableId="266693589">
    <w:abstractNumId w:val="31"/>
  </w:num>
  <w:num w:numId="35" w16cid:durableId="1027945126">
    <w:abstractNumId w:val="15"/>
  </w:num>
  <w:num w:numId="36" w16cid:durableId="2012946645">
    <w:abstractNumId w:val="28"/>
  </w:num>
  <w:num w:numId="37" w16cid:durableId="1456563749">
    <w:abstractNumId w:val="35"/>
  </w:num>
  <w:num w:numId="38" w16cid:durableId="1151411701">
    <w:abstractNumId w:val="21"/>
  </w:num>
  <w:num w:numId="39" w16cid:durableId="1976829531">
    <w:abstractNumId w:val="0"/>
  </w:num>
  <w:num w:numId="40" w16cid:durableId="202778035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
    <w15:presenceInfo w15:providerId="None" w15:userId="LGE "/>
  </w15:person>
  <w15:person w15:author="P_R2#130_Rappv2">
    <w15:presenceInfo w15:providerId="None" w15:userId="P_R2#130_Rappv2"/>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3E3B"/>
    <w:rsid w:val="00174E78"/>
    <w:rsid w:val="00193BBA"/>
    <w:rsid w:val="00196B17"/>
    <w:rsid w:val="00196BFC"/>
    <w:rsid w:val="00196F83"/>
    <w:rsid w:val="0019798A"/>
    <w:rsid w:val="001A49BE"/>
    <w:rsid w:val="001A4C42"/>
    <w:rsid w:val="001A7420"/>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2561"/>
    <w:rsid w:val="001F2927"/>
    <w:rsid w:val="001F5091"/>
    <w:rsid w:val="001F71C1"/>
    <w:rsid w:val="00203AF9"/>
    <w:rsid w:val="002156BE"/>
    <w:rsid w:val="0021709E"/>
    <w:rsid w:val="002212A7"/>
    <w:rsid w:val="0022148A"/>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344C"/>
    <w:rsid w:val="002E3CC5"/>
    <w:rsid w:val="002E41AA"/>
    <w:rsid w:val="002F478B"/>
    <w:rsid w:val="002F4EE8"/>
    <w:rsid w:val="003048C8"/>
    <w:rsid w:val="00311E8D"/>
    <w:rsid w:val="00315B85"/>
    <w:rsid w:val="003172DC"/>
    <w:rsid w:val="003173E7"/>
    <w:rsid w:val="00321D1D"/>
    <w:rsid w:val="003222F2"/>
    <w:rsid w:val="003331CF"/>
    <w:rsid w:val="00346264"/>
    <w:rsid w:val="00346991"/>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4E76"/>
    <w:rsid w:val="00751DEA"/>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B5A2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71B2"/>
    <w:rsid w:val="00D16725"/>
    <w:rsid w:val="00D22C40"/>
    <w:rsid w:val="00D23804"/>
    <w:rsid w:val="00D24E3E"/>
    <w:rsid w:val="00D26C2F"/>
    <w:rsid w:val="00D30635"/>
    <w:rsid w:val="00D32C9D"/>
    <w:rsid w:val="00D338DE"/>
    <w:rsid w:val="00D3400C"/>
    <w:rsid w:val="00D44202"/>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E21D9"/>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33</Pages>
  <Words>8748</Words>
  <Characters>49869</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finno - Marta</cp:lastModifiedBy>
  <cp:revision>52</cp:revision>
  <cp:lastPrinted>2019-02-25T14:05:00Z</cp:lastPrinted>
  <dcterms:created xsi:type="dcterms:W3CDTF">2025-07-18T08:39:00Z</dcterms:created>
  <dcterms:modified xsi:type="dcterms:W3CDTF">2025-07-24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